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7632" w:rsidRDefault="00615B2E" w:rsidP="005C7632">
      <w:r>
        <w:rPr>
          <w:noProof/>
          <w:lang w:val="vi-VN" w:eastAsia="vi-VN"/>
        </w:rPr>
        <w:drawing>
          <wp:anchor distT="0" distB="0" distL="114300" distR="114300" simplePos="0" relativeHeight="251644416" behindDoc="1" locked="0" layoutInCell="1" allowOverlap="0">
            <wp:simplePos x="0" y="0"/>
            <wp:positionH relativeFrom="column">
              <wp:posOffset>4305300</wp:posOffset>
            </wp:positionH>
            <wp:positionV relativeFrom="paragraph">
              <wp:posOffset>-396240</wp:posOffset>
            </wp:positionV>
            <wp:extent cx="1581150" cy="623570"/>
            <wp:effectExtent l="0" t="0" r="0" b="5080"/>
            <wp:wrapNone/>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150" cy="6235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vi-VN" w:eastAsia="vi-VN"/>
        </w:rPr>
        <mc:AlternateContent>
          <mc:Choice Requires="wps">
            <w:drawing>
              <wp:anchor distT="0" distB="0" distL="114300" distR="114300" simplePos="0" relativeHeight="251640320" behindDoc="0" locked="0" layoutInCell="1" allowOverlap="1">
                <wp:simplePos x="0" y="0"/>
                <wp:positionH relativeFrom="column">
                  <wp:posOffset>1600200</wp:posOffset>
                </wp:positionH>
                <wp:positionV relativeFrom="paragraph">
                  <wp:posOffset>-457200</wp:posOffset>
                </wp:positionV>
                <wp:extent cx="2286000" cy="800100"/>
                <wp:effectExtent l="9525" t="9525" r="9525" b="9525"/>
                <wp:wrapNone/>
                <wp:docPr id="2298"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800100"/>
                        </a:xfrm>
                        <a:prstGeom prst="rect">
                          <a:avLst/>
                        </a:prstGeom>
                        <a:solidFill>
                          <a:srgbClr val="FFFFFF"/>
                        </a:solidFill>
                        <a:ln w="9525">
                          <a:solidFill>
                            <a:srgbClr val="000000"/>
                          </a:solidFill>
                          <a:miter lim="800000"/>
                          <a:headEnd/>
                          <a:tailEnd/>
                        </a:ln>
                      </wps:spPr>
                      <wps:txbx>
                        <w:txbxContent>
                          <w:p w:rsidR="001259F9" w:rsidRPr="004D2149" w:rsidRDefault="001259F9" w:rsidP="004D2149">
                            <w:pPr>
                              <w:jc w:val="center"/>
                              <w:rPr>
                                <w:b/>
                                <w:spacing w:val="40"/>
                                <w:sz w:val="54"/>
                                <w:szCs w:val="54"/>
                              </w:rPr>
                            </w:pPr>
                            <w:r>
                              <w:rPr>
                                <w:b/>
                                <w:spacing w:val="40"/>
                                <w:sz w:val="54"/>
                                <w:szCs w:val="54"/>
                              </w:rPr>
                              <w:t>e-</w:t>
                            </w:r>
                            <w:r w:rsidRPr="004D2149">
                              <w:rPr>
                                <w:b/>
                                <w:spacing w:val="40"/>
                                <w:sz w:val="54"/>
                                <w:szCs w:val="54"/>
                              </w:rPr>
                              <w:t>Project</w:t>
                            </w:r>
                          </w:p>
                          <w:p w:rsidR="001259F9" w:rsidRPr="004D2149" w:rsidRDefault="001259F9" w:rsidP="004D2149">
                            <w:pPr>
                              <w:jc w:val="center"/>
                              <w:rPr>
                                <w:b/>
                                <w:spacing w:val="40"/>
                                <w:sz w:val="54"/>
                                <w:szCs w:val="54"/>
                              </w:rPr>
                            </w:pPr>
                            <w:r w:rsidRPr="004D2149">
                              <w:rPr>
                                <w:b/>
                                <w:spacing w:val="40"/>
                                <w:sz w:val="54"/>
                                <w:szCs w:val="54"/>
                              </w:rPr>
                              <w:t>Repo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10" o:spid="_x0000_s1026" type="#_x0000_t202" style="position:absolute;margin-left:126pt;margin-top:-36pt;width:180pt;height:63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">
                <v:textbox inset="0,0,0,0">
                  <w:txbxContent>
                    <w:p w:rsidR="001259F9" w:rsidRPr="004D2149" w:rsidRDefault="001259F9" w:rsidP="004D2149">
                      <w:pPr>
                        <w:jc w:val="center"/>
                        <w:rPr>
                          <w:b/>
                          <w:spacing w:val="40"/>
                          <w:sz w:val="54"/>
                          <w:szCs w:val="54"/>
                        </w:rPr>
                      </w:pPr>
                      <w:r>
                        <w:rPr>
                          <w:b/>
                          <w:spacing w:val="40"/>
                          <w:sz w:val="54"/>
                          <w:szCs w:val="54"/>
                        </w:rPr>
                        <w:t>e-</w:t>
                      </w:r>
                      <w:r w:rsidRPr="004D2149">
                        <w:rPr>
                          <w:b/>
                          <w:spacing w:val="40"/>
                          <w:sz w:val="54"/>
                          <w:szCs w:val="54"/>
                        </w:rPr>
                        <w:t>Project</w:t>
                      </w:r>
                    </w:p>
                    <w:p w:rsidR="001259F9" w:rsidRPr="004D2149" w:rsidRDefault="001259F9" w:rsidP="004D2149">
                      <w:pPr>
                        <w:jc w:val="center"/>
                        <w:rPr>
                          <w:b/>
                          <w:spacing w:val="40"/>
                          <w:sz w:val="54"/>
                          <w:szCs w:val="54"/>
                        </w:rPr>
                      </w:pPr>
                      <w:r w:rsidRPr="004D2149">
                        <w:rPr>
                          <w:b/>
                          <w:spacing w:val="40"/>
                          <w:sz w:val="54"/>
                          <w:szCs w:val="54"/>
                        </w:rPr>
                        <w:t>Report</w:t>
                      </w:r>
                    </w:p>
                  </w:txbxContent>
                </v:textbox>
              </v:shape>
            </w:pict>
          </mc:Fallback>
        </mc:AlternateContent>
      </w:r>
      <w:r>
        <w:rPr>
          <w:noProof/>
          <w:lang w:val="vi-VN" w:eastAsia="vi-VN"/>
        </w:rPr>
        <w:drawing>
          <wp:anchor distT="0" distB="0" distL="114300" distR="114300" simplePos="0" relativeHeight="251639296" behindDoc="1" locked="0" layoutInCell="1" allowOverlap="1">
            <wp:simplePos x="0" y="0"/>
            <wp:positionH relativeFrom="column">
              <wp:posOffset>-609600</wp:posOffset>
            </wp:positionH>
            <wp:positionV relativeFrom="paragraph">
              <wp:posOffset>-457200</wp:posOffset>
            </wp:positionV>
            <wp:extent cx="2057400" cy="758190"/>
            <wp:effectExtent l="0" t="0" r="0" b="3810"/>
            <wp:wrapNone/>
            <wp:docPr id="409" name="Picture 409" descr="aptech-worldw-logo-tran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aptech-worldw-logo-transp"/>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57400" cy="758190"/>
                    </a:xfrm>
                    <a:prstGeom prst="rect">
                      <a:avLst/>
                    </a:prstGeom>
                    <a:noFill/>
                    <a:ln>
                      <a:noFill/>
                    </a:ln>
                  </pic:spPr>
                </pic:pic>
              </a:graphicData>
            </a:graphic>
            <wp14:sizeRelH relativeFrom="page">
              <wp14:pctWidth>0</wp14:pctWidth>
            </wp14:sizeRelH>
            <wp14:sizeRelV relativeFrom="page">
              <wp14:pctHeight>0</wp14:pctHeight>
            </wp14:sizeRelV>
          </wp:anchor>
        </w:drawing>
      </w:r>
      <w:r w:rsidR="008827E7">
        <w:t>4</w:t>
      </w:r>
    </w:p>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2F070B" w:rsidP="005C7632"/>
    <w:p w:rsidR="002F070B" w:rsidRDefault="00406CE7" w:rsidP="005C7632">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435" type="#_x0000_t136" style="position:absolute;margin-left:-18pt;margin-top:4.2pt;width:474pt;height:81.1pt;z-index:-251675136"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 Black&quot;;v-text-kern:t" trim="t" fitpath="t" string="Industraial Manpower Resource Organiser"/>
          </v:shape>
        </w:pict>
      </w:r>
    </w:p>
    <w:p w:rsidR="00A17A94" w:rsidRDefault="00A17A94" w:rsidP="005C7632"/>
    <w:p w:rsidR="00A17A94" w:rsidRDefault="00A17A94" w:rsidP="005C7632"/>
    <w:p w:rsidR="00A17A94" w:rsidRDefault="00A17A94" w:rsidP="005C7632"/>
    <w:p w:rsidR="00A17A94" w:rsidRDefault="001A5129" w:rsidP="001A5129">
      <w:pPr>
        <w:tabs>
          <w:tab w:val="left" w:pos="2920"/>
        </w:tabs>
      </w:pPr>
      <w:r>
        <w:tab/>
      </w:r>
    </w:p>
    <w:p w:rsidR="00A17A94" w:rsidRDefault="00A17A94" w:rsidP="005C7632"/>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4C26D6" w:rsidRDefault="004C26D6" w:rsidP="005C7632">
      <w:pPr>
        <w:rPr>
          <w:b/>
        </w:rPr>
      </w:pPr>
    </w:p>
    <w:p w:rsidR="00A17A94" w:rsidRDefault="00CF5367" w:rsidP="005C7632">
      <w:r>
        <w:rPr>
          <w:b/>
        </w:rPr>
        <w:t xml:space="preserve">Supervisor </w:t>
      </w:r>
      <w:r w:rsidR="00A17A94" w:rsidRPr="009915C8">
        <w:rPr>
          <w:b/>
        </w:rPr>
        <w:t>:</w:t>
      </w:r>
      <w:r w:rsidR="001D5D5C">
        <w:tab/>
      </w:r>
      <w:r>
        <w:tab/>
        <w:t>Vo Duc Thien</w:t>
      </w:r>
    </w:p>
    <w:p w:rsidR="00A17A94" w:rsidRDefault="00A17A94" w:rsidP="005C7632">
      <w:r w:rsidRPr="009915C8">
        <w:rPr>
          <w:b/>
        </w:rPr>
        <w:t>Curriculum:</w:t>
      </w:r>
      <w:r>
        <w:t xml:space="preserve"> </w:t>
      </w:r>
      <w:r w:rsidR="001D5D5C">
        <w:tab/>
      </w:r>
      <w:r w:rsidR="00CF5367">
        <w:t xml:space="preserve"> </w:t>
      </w:r>
      <w:r w:rsidR="00CF5367">
        <w:tab/>
      </w:r>
      <w:r>
        <w:t>ACCP i7.1</w:t>
      </w:r>
    </w:p>
    <w:p w:rsidR="00A17A94" w:rsidRDefault="00A17A94" w:rsidP="005C7632">
      <w:r w:rsidRPr="009915C8">
        <w:rPr>
          <w:b/>
        </w:rPr>
        <w:t>Semester:</w:t>
      </w:r>
      <w:r>
        <w:t xml:space="preserve"> </w:t>
      </w:r>
      <w:r w:rsidR="001D5D5C">
        <w:tab/>
      </w:r>
      <w:r w:rsidR="00CF5367">
        <w:tab/>
      </w:r>
      <w:r w:rsidR="00D47AF0">
        <w:t>2</w:t>
      </w:r>
      <w:r w:rsidR="0008369C">
        <w:t xml:space="preserve"> </w:t>
      </w:r>
      <w:r w:rsidR="00CF5367">
        <w:t>–</w:t>
      </w:r>
      <w:r w:rsidR="0008369C">
        <w:t xml:space="preserve"> DISM</w:t>
      </w:r>
      <w:r w:rsidR="00CF5367">
        <w:t>.</w:t>
      </w:r>
    </w:p>
    <w:p w:rsidR="00A17A94" w:rsidRDefault="00A17A94" w:rsidP="005C7632">
      <w:r w:rsidRPr="009915C8">
        <w:rPr>
          <w:b/>
        </w:rPr>
        <w:t>Batch Code:</w:t>
      </w:r>
      <w:r>
        <w:t xml:space="preserve"> </w:t>
      </w:r>
      <w:r w:rsidR="001D5D5C">
        <w:tab/>
      </w:r>
      <w:r w:rsidR="00CF5367">
        <w:tab/>
      </w:r>
      <w:r w:rsidR="00FF0254">
        <w:t>1007E</w:t>
      </w:r>
    </w:p>
    <w:p w:rsidR="00607573" w:rsidRDefault="00607573" w:rsidP="005C7632">
      <w:pPr>
        <w:rPr>
          <w:b/>
        </w:rPr>
      </w:pPr>
      <w:r>
        <w:rPr>
          <w:b/>
        </w:rPr>
        <w:t>Team Leader:</w:t>
      </w:r>
      <w:r>
        <w:rPr>
          <w:b/>
        </w:rPr>
        <w:tab/>
      </w:r>
      <w:r w:rsidR="006A2B3A">
        <w:t>Le Ngoc Thanh</w:t>
      </w:r>
    </w:p>
    <w:p w:rsidR="00D47AF0" w:rsidRDefault="00CF5367" w:rsidP="00607573">
      <w:r>
        <w:rPr>
          <w:b/>
        </w:rPr>
        <w:t>Members</w:t>
      </w:r>
      <w:r w:rsidR="00A17A94" w:rsidRPr="009915C8">
        <w:rPr>
          <w:b/>
        </w:rPr>
        <w:t xml:space="preserve"> :</w:t>
      </w:r>
      <w:r w:rsidR="00607573">
        <w:tab/>
      </w:r>
      <w:r w:rsidR="00607573">
        <w:tab/>
      </w:r>
      <w:r w:rsidR="006A2B3A">
        <w:t>Tran Le Quoc Hung</w:t>
      </w:r>
      <w:r>
        <w:tab/>
      </w:r>
    </w:p>
    <w:p w:rsidR="001D5D5C" w:rsidRDefault="006A2B3A" w:rsidP="00CF5367">
      <w:pPr>
        <w:ind w:left="1440" w:firstLine="720"/>
      </w:pPr>
      <w:r>
        <w:t>Quach Vinh Quang</w:t>
      </w:r>
    </w:p>
    <w:p w:rsidR="006A2B3A" w:rsidRPr="006A2B3A" w:rsidRDefault="006A2B3A" w:rsidP="00CF5367">
      <w:pPr>
        <w:ind w:left="1440" w:firstLine="720"/>
      </w:pPr>
      <w:r>
        <w:t xml:space="preserve">Tran </w:t>
      </w:r>
      <w:smartTag w:uri="urn:schemas-microsoft-com:office:smarttags" w:element="place">
        <w:r>
          <w:t>Cam</w:t>
        </w:r>
      </w:smartTag>
      <w:r>
        <w:t xml:space="preserve"> Thanh</w:t>
      </w:r>
    </w:p>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2F070B" w:rsidRPr="006A2B3A" w:rsidRDefault="002F070B" w:rsidP="005C7632"/>
    <w:p w:rsidR="00693476" w:rsidRPr="006A2B3A" w:rsidRDefault="00693476" w:rsidP="005C7632"/>
    <w:p w:rsidR="0091704E" w:rsidRPr="006A2B3A" w:rsidRDefault="00615B2E" w:rsidP="0091704E">
      <w:pPr>
        <w:jc w:val="both"/>
        <w:rPr>
          <w:b/>
          <w:bCs/>
          <w:sz w:val="28"/>
          <w:szCs w:val="28"/>
        </w:rPr>
      </w:pPr>
      <w:r>
        <w:rPr>
          <w:noProof/>
          <w:lang w:val="vi-VN" w:eastAsia="vi-VN"/>
        </w:rPr>
        <mc:AlternateContent>
          <mc:Choice Requires="wpg">
            <w:drawing>
              <wp:anchor distT="0" distB="0" distL="114300" distR="114300" simplePos="0" relativeHeight="251642368" behindDoc="0" locked="0" layoutInCell="1" allowOverlap="1">
                <wp:simplePos x="0" y="0"/>
                <wp:positionH relativeFrom="column">
                  <wp:posOffset>-304800</wp:posOffset>
                </wp:positionH>
                <wp:positionV relativeFrom="paragraph">
                  <wp:posOffset>0</wp:posOffset>
                </wp:positionV>
                <wp:extent cx="5791200" cy="8728710"/>
                <wp:effectExtent l="19050" t="19050" r="19050" b="24765"/>
                <wp:wrapNone/>
                <wp:docPr id="2267" name="Group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8728710"/>
                          <a:chOff x="1968" y="2236"/>
                          <a:chExt cx="9120" cy="10440"/>
                        </a:xfrm>
                      </wpg:grpSpPr>
                      <wpg:grpSp>
                        <wpg:cNvPr id="2268" name="Group 416"/>
                        <wpg:cNvGrpSpPr>
                          <a:grpSpLocks/>
                        </wpg:cNvGrpSpPr>
                        <wpg:grpSpPr bwMode="auto">
                          <a:xfrm>
                            <a:off x="1968" y="2236"/>
                            <a:ext cx="9120" cy="10440"/>
                            <a:chOff x="2400" y="1832"/>
                            <a:chExt cx="9003" cy="10498"/>
                          </a:xfrm>
                        </wpg:grpSpPr>
                        <wps:wsp>
                          <wps:cNvPr id="2269" name="Rectangle 417"/>
                          <wps:cNvSpPr>
                            <a:spLocks noChangeArrowheads="1"/>
                          </wps:cNvSpPr>
                          <wps:spPr bwMode="auto">
                            <a:xfrm>
                              <a:off x="2400" y="1832"/>
                              <a:ext cx="9003" cy="10498"/>
                            </a:xfrm>
                            <a:prstGeom prst="rect">
                              <a:avLst/>
                            </a:prstGeom>
                            <a:solidFill>
                              <a:srgbClr val="FFFFFF"/>
                            </a:solidFill>
                            <a:ln w="33655">
                              <a:solidFill>
                                <a:srgbClr val="000000"/>
                              </a:solidFill>
                              <a:miter lim="800000"/>
                              <a:headEnd/>
                              <a:tailEnd/>
                            </a:ln>
                          </wps:spPr>
                          <wps:bodyPr rot="0" vert="horz" wrap="square" lIns="91440" tIns="45720" rIns="91440" bIns="45720" anchor="t" anchorCtr="0" upright="1">
                            <a:noAutofit/>
                          </wps:bodyPr>
                        </wps:wsp>
                        <wps:wsp>
                          <wps:cNvPr id="2270" name="Rectangle 418"/>
                          <wps:cNvSpPr>
                            <a:spLocks noChangeArrowheads="1"/>
                          </wps:cNvSpPr>
                          <wps:spPr bwMode="auto">
                            <a:xfrm>
                              <a:off x="2453" y="1877"/>
                              <a:ext cx="8897" cy="1040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71" name="Group 419"/>
                        <wpg:cNvGrpSpPr>
                          <a:grpSpLocks/>
                        </wpg:cNvGrpSpPr>
                        <wpg:grpSpPr bwMode="auto">
                          <a:xfrm>
                            <a:off x="2328" y="11186"/>
                            <a:ext cx="8643" cy="1026"/>
                            <a:chOff x="2580" y="11111"/>
                            <a:chExt cx="8643" cy="1026"/>
                          </a:xfrm>
                        </wpg:grpSpPr>
                        <pic:pic xmlns:pic="http://schemas.openxmlformats.org/drawingml/2006/picture">
                          <pic:nvPicPr>
                            <pic:cNvPr id="2272" name="Picture 4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73" name="Picture 4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140" y="11111"/>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274" name="Group 422"/>
                        <wpg:cNvGrpSpPr>
                          <a:grpSpLocks/>
                        </wpg:cNvGrpSpPr>
                        <wpg:grpSpPr bwMode="auto">
                          <a:xfrm>
                            <a:off x="2388" y="2281"/>
                            <a:ext cx="8566" cy="1065"/>
                            <a:chOff x="2580" y="1984"/>
                            <a:chExt cx="8566" cy="1065"/>
                          </a:xfrm>
                        </wpg:grpSpPr>
                        <pic:pic xmlns:pic="http://schemas.openxmlformats.org/drawingml/2006/picture">
                          <pic:nvPicPr>
                            <pic:cNvPr id="2275" name="Picture 4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76" name="Picture 4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580"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277" name="Group 425"/>
                        <wpg:cNvGrpSpPr>
                          <a:grpSpLocks/>
                        </wpg:cNvGrpSpPr>
                        <wpg:grpSpPr bwMode="auto">
                          <a:xfrm>
                            <a:off x="10829" y="3042"/>
                            <a:ext cx="40" cy="8518"/>
                            <a:chOff x="11021" y="2745"/>
                            <a:chExt cx="40" cy="8518"/>
                          </a:xfrm>
                        </wpg:grpSpPr>
                        <wps:wsp>
                          <wps:cNvPr id="2278" name="Line 426"/>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79" name="Line 427"/>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80" name="Group 428"/>
                        <wpg:cNvGrpSpPr>
                          <a:grpSpLocks/>
                        </wpg:cNvGrpSpPr>
                        <wpg:grpSpPr bwMode="auto">
                          <a:xfrm>
                            <a:off x="2549" y="3042"/>
                            <a:ext cx="39" cy="8518"/>
                            <a:chOff x="2741" y="2745"/>
                            <a:chExt cx="39" cy="8518"/>
                          </a:xfrm>
                        </wpg:grpSpPr>
                        <wps:wsp>
                          <wps:cNvPr id="2281" name="Line 429"/>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82" name="Line 430"/>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83" name="Group 431"/>
                        <wpg:cNvGrpSpPr>
                          <a:grpSpLocks/>
                        </wpg:cNvGrpSpPr>
                        <wpg:grpSpPr bwMode="auto">
                          <a:xfrm>
                            <a:off x="3288" y="2417"/>
                            <a:ext cx="6840" cy="34"/>
                            <a:chOff x="3480" y="2120"/>
                            <a:chExt cx="6840" cy="34"/>
                          </a:xfrm>
                        </wpg:grpSpPr>
                        <wps:wsp>
                          <wps:cNvPr id="2284" name="Line 432"/>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85" name="Line 433"/>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86" name="Group 434"/>
                        <wpg:cNvGrpSpPr>
                          <a:grpSpLocks/>
                        </wpg:cNvGrpSpPr>
                        <wpg:grpSpPr bwMode="auto">
                          <a:xfrm>
                            <a:off x="3429" y="12001"/>
                            <a:ext cx="6840" cy="34"/>
                            <a:chOff x="3480" y="11855"/>
                            <a:chExt cx="6840" cy="34"/>
                          </a:xfrm>
                        </wpg:grpSpPr>
                        <wps:wsp>
                          <wps:cNvPr id="2287" name="Line 435"/>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88" name="Line 436"/>
                          <wps:cNvCnPr/>
                          <wps:spPr bwMode="auto">
                            <a:xfrm>
                              <a:off x="3480" y="11855"/>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2289" name="Rectangle 437"/>
                        <wps:cNvSpPr>
                          <a:spLocks noChangeArrowheads="1"/>
                        </wps:cNvSpPr>
                        <wps:spPr bwMode="auto">
                          <a:xfrm>
                            <a:off x="3288" y="3078"/>
                            <a:ext cx="6660" cy="8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txbxContent>
                        </wps:txbx>
                        <wps:bodyPr rot="0" vert="horz" wrap="square" lIns="91440" tIns="45720" rIns="91440" bIns="45720" anchor="t" anchorCtr="0" upright="1">
                          <a:noAutofit/>
                        </wps:bodyPr>
                      </wps:wsp>
                      <wps:wsp>
                        <wps:cNvPr id="2290" name="Rectangle 438"/>
                        <wps:cNvSpPr>
                          <a:spLocks noChangeArrowheads="1"/>
                        </wps:cNvSpPr>
                        <wps:spPr bwMode="auto">
                          <a:xfrm>
                            <a:off x="3432" y="4790"/>
                            <a:ext cx="469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rFonts w:ascii="Courier New" w:hAnsi="Courier New" w:cs="Courier New"/>
                                  <w:color w:val="000000"/>
                                  <w:sz w:val="34"/>
                                  <w:szCs w:val="34"/>
                                </w:rPr>
                                <w:t xml:space="preserve">This is to certify that </w:t>
                              </w:r>
                            </w:p>
                          </w:txbxContent>
                        </wps:txbx>
                        <wps:bodyPr rot="0" vert="horz" wrap="none" lIns="0" tIns="0" rIns="0" bIns="0" anchor="t" anchorCtr="0" upright="1">
                          <a:spAutoFit/>
                        </wps:bodyPr>
                      </wps:wsp>
                      <wps:wsp>
                        <wps:cNvPr id="2291" name="Rectangle 439"/>
                        <wps:cNvSpPr>
                          <a:spLocks noChangeArrowheads="1"/>
                        </wps:cNvSpPr>
                        <wps:spPr bwMode="auto">
                          <a:xfrm>
                            <a:off x="3432" y="5476"/>
                            <a:ext cx="59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b/>
                                  <w:bCs/>
                                  <w:color w:val="000000"/>
                                </w:rPr>
                                <w:t>Mr.                        Le Ngoc Thanh</w:t>
                              </w:r>
                            </w:p>
                          </w:txbxContent>
                        </wps:txbx>
                        <wps:bodyPr rot="0" vert="horz" wrap="square" lIns="0" tIns="0" rIns="0" bIns="0" anchor="t" anchorCtr="0" upright="1">
                          <a:spAutoFit/>
                        </wps:bodyPr>
                      </wps:wsp>
                      <wps:wsp>
                        <wps:cNvPr id="2292" name="Rectangle 440"/>
                        <wps:cNvSpPr>
                          <a:spLocks noChangeArrowheads="1"/>
                        </wps:cNvSpPr>
                        <wps:spPr bwMode="auto">
                          <a:xfrm>
                            <a:off x="3432" y="6171"/>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rFonts w:ascii="Courier New" w:hAnsi="Courier New" w:cs="Courier New"/>
                                  <w:color w:val="000000"/>
                                  <w:sz w:val="34"/>
                                  <w:szCs w:val="34"/>
                                </w:rPr>
                                <w:t xml:space="preserve">has successfully designed and </w:t>
                              </w:r>
                            </w:p>
                          </w:txbxContent>
                        </wps:txbx>
                        <wps:bodyPr rot="0" vert="horz" wrap="square" lIns="0" tIns="0" rIns="0" bIns="0" anchor="t" anchorCtr="0" upright="1">
                          <a:spAutoFit/>
                        </wps:bodyPr>
                      </wps:wsp>
                      <wps:wsp>
                        <wps:cNvPr id="2293" name="Rectangle 441"/>
                        <wps:cNvSpPr>
                          <a:spLocks noChangeArrowheads="1"/>
                        </wps:cNvSpPr>
                        <wps:spPr bwMode="auto">
                          <a:xfrm>
                            <a:off x="3429" y="6602"/>
                            <a:ext cx="225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rFonts w:ascii="Courier New" w:hAnsi="Courier New" w:cs="Courier New"/>
                                  <w:color w:val="000000"/>
                                  <w:sz w:val="34"/>
                                  <w:szCs w:val="34"/>
                                </w:rPr>
                                <w:t xml:space="preserve">developed </w:t>
                              </w:r>
                            </w:p>
                          </w:txbxContent>
                        </wps:txbx>
                        <wps:bodyPr rot="0" vert="horz" wrap="square" lIns="0" tIns="0" rIns="0" bIns="0" anchor="t" anchorCtr="0" upright="1">
                          <a:spAutoFit/>
                        </wps:bodyPr>
                      </wps:wsp>
                      <wps:wsp>
                        <wps:cNvPr id="2294" name="Rectangle 442"/>
                        <wps:cNvSpPr>
                          <a:spLocks noChangeArrowheads="1"/>
                        </wps:cNvSpPr>
                        <wps:spPr bwMode="auto">
                          <a:xfrm>
                            <a:off x="3432" y="7224"/>
                            <a:ext cx="586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Pr="001A5129" w:rsidRDefault="001259F9" w:rsidP="001A5129">
                              <w:pPr>
                                <w:rPr>
                                  <w:b/>
                                  <w:sz w:val="50"/>
                                  <w:szCs w:val="32"/>
                                </w:rPr>
                              </w:pPr>
                              <w:bookmarkStart w:id="0" w:name="OLE_LINK1"/>
                              <w:bookmarkStart w:id="1" w:name="OLE_LINK2"/>
                              <w:bookmarkStart w:id="2" w:name="_Hlk262637014"/>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bookmarkEnd w:id="0"/>
                              <w:bookmarkEnd w:id="1"/>
                              <w:bookmarkEnd w:id="2"/>
                            </w:p>
                          </w:txbxContent>
                        </wps:txbx>
                        <wps:bodyPr rot="0" vert="horz" wrap="none" lIns="0" tIns="0" rIns="0" bIns="0" anchor="t" anchorCtr="0" upright="1">
                          <a:spAutoFit/>
                        </wps:bodyPr>
                      </wps:wsp>
                      <wps:wsp>
                        <wps:cNvPr id="2295" name="Rectangle 443"/>
                        <wps:cNvSpPr>
                          <a:spLocks noChangeArrowheads="1"/>
                        </wps:cNvSpPr>
                        <wps:spPr bwMode="auto">
                          <a:xfrm>
                            <a:off x="3432" y="8303"/>
                            <a:ext cx="6696"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91704E">
                              <w:pPr>
                                <w:rPr>
                                  <w:rFonts w:ascii="Courier New" w:hAnsi="Courier New" w:cs="Courier New"/>
                                  <w:color w:val="000000"/>
                                  <w:sz w:val="34"/>
                                  <w:szCs w:val="34"/>
                                </w:rPr>
                              </w:pPr>
                            </w:p>
                            <w:p w:rsidR="001259F9" w:rsidRPr="00E207C2" w:rsidRDefault="001259F9" w:rsidP="0091704E">
                              <w:pPr>
                                <w:jc w:val="center"/>
                                <w:rPr>
                                  <w:b/>
                                </w:rPr>
                              </w:pPr>
                              <w:r>
                                <w:rPr>
                                  <w:rFonts w:ascii="Courier New" w:hAnsi="Courier New" w:cs="Courier New"/>
                                  <w:b/>
                                  <w:color w:val="000000"/>
                                  <w:sz w:val="34"/>
                                  <w:szCs w:val="34"/>
                                </w:rPr>
                                <w:t>Le Ngoc Thanh</w:t>
                              </w:r>
                            </w:p>
                          </w:txbxContent>
                        </wps:txbx>
                        <wps:bodyPr rot="0" vert="horz" wrap="square" lIns="0" tIns="0" rIns="0" bIns="0" anchor="t" anchorCtr="0" upright="1">
                          <a:noAutofit/>
                        </wps:bodyPr>
                      </wps:wsp>
                      <wps:wsp>
                        <wps:cNvPr id="2296" name="Rectangle 444"/>
                        <wps:cNvSpPr>
                          <a:spLocks noChangeArrowheads="1"/>
                        </wps:cNvSpPr>
                        <wps:spPr bwMode="auto">
                          <a:xfrm>
                            <a:off x="3432" y="9876"/>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rFonts w:ascii="Courier New" w:hAnsi="Courier New" w:cs="Courier New"/>
                                  <w:color w:val="000000"/>
                                  <w:sz w:val="34"/>
                                  <w:szCs w:val="34"/>
                                </w:rPr>
                                <w:t>Date of Issue: 15/03/2012</w:t>
                              </w:r>
                            </w:p>
                          </w:txbxContent>
                        </wps:txbx>
                        <wps:bodyPr rot="0" vert="horz" wrap="square" lIns="0" tIns="0" rIns="0" bIns="0" anchor="t" anchorCtr="0" upright="1">
                          <a:spAutoFit/>
                        </wps:bodyPr>
                      </wps:wsp>
                      <wps:wsp>
                        <wps:cNvPr id="2297" name="Rectangle 445"/>
                        <wps:cNvSpPr>
                          <a:spLocks noChangeArrowheads="1"/>
                        </wps:cNvSpPr>
                        <wps:spPr bwMode="auto">
                          <a:xfrm>
                            <a:off x="3429" y="10741"/>
                            <a:ext cx="673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91704E">
                              <w:r>
                                <w:rPr>
                                  <w:rFonts w:ascii="Courier New" w:hAnsi="Courier New" w:cs="Courier New"/>
                                  <w:color w:val="000000"/>
                                  <w:sz w:val="34"/>
                                  <w:szCs w:val="34"/>
                                </w:rPr>
                                <w:t xml:space="preserve">Authorized Signature: ___________      </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415" o:spid="_x0000_s1027" style="position:absolute;left:0;text-align:left;margin-left:-24pt;margin-top:0;width:456pt;height:687.3pt;z-index:251642368" coordorigin="1968,2236" coordsize="9120,10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">
                <v:group id="Group 416" o:spid="_x0000_s1028" style="position:absolute;left:1968;top:2236;width:9120;height:10440" coordorigin="2400,1832" coordsize="9003,10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2TNcMAAADdAAAADwAAAGRycy9kb3ducmV2LnhtbERPTYvCMBC9C/6HMII3&#10;TdtFkWoUEXfxIAtWYdnb0IxtsZmUJtvWf28OCx4f73uzG0wtOmpdZVlBPI9AEOdWV1wouF0/ZysQ&#10;ziNrrC2Tgic52G3How2m2vZ8oS7zhQgh7FJUUHrfpFK6vCSDbm4b4sDdbWvQB9gWUrfYh3BTyySK&#10;ltJgxaGhxIYOJeWP7M8o+Oqx33/Ex+78uB+ev9fF9885JqWmk2G/BuFp8G/xv/ukFSTJMs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YnZM1wwAAAN0AAAAP&#10;AAAAAAAAAAAAAAAAAKoCAABkcnMvZG93bnJldi54bWxQSwUGAAAAAAQABAD6AAAAmgMAAAAA&#10;">
                  <v:rect id="Rectangle 417" o:spid="_x0000_s1029" style="position:absolute;left:2400;top:1832;width:9003;height:10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ESmcUA&#10;AADdAAAADwAAAGRycy9kb3ducmV2LnhtbESPX2vCMBTF3wd+h3CFvc10fRDXGUVE0Q1fphvs8dLc&#10;Nd2am5LEtvPTm8HAx8P58+PMl4NtREc+1I4VPE4yEMSl0zVXCt5P24cZiBCRNTaOScEvBVguRndz&#10;LLTr+Y26Y6xEGuFQoAITY1tIGUpDFsPEtcTJ+3LeYkzSV1J77NO4bWSeZVNpseZEMNjS2lD5czzb&#10;xN119sN6aQ6v/XnlN5/f/LK+KHU/HlbPICIN8Rb+b++1gjyfPsHf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RKZxQAAAN0AAAAPAAAAAAAAAAAAAAAAAJgCAABkcnMv&#10;ZG93bnJldi54bWxQSwUGAAAAAAQABAD1AAAAigMAAAAA&#10;" strokeweight="2.65pt"/>
                  <v:rect id="Rectangle 418" o:spid="_x0000_s1030" style="position:absolute;left:2453;top:1877;width:8897;height:10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olsMA&#10;AADdAAAADwAAAGRycy9kb3ducmV2LnhtbERPS0vDQBC+F/wPywje2k1z8BG7LVUUlIJgbO5DdkyC&#10;2dmwu21Sf33nUOjx43uvNpPr1ZFC7DwbWC4yUMS1tx03BvY/7/NHUDEhW+w9k4ETRdisb2YrLKwf&#10;+ZuOZWqUhHAs0ECb0lBoHeuWHMaFH4iF+/XBYRIYGm0DjhLuep1n2b122LE0tDjQa0v1X3lw0ntq&#10;qsPTtF++7V6+4n/1uQ15NRpzdzttn0ElmtJVfHF/WAN5/iD75Y08Ab0+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olsMAAADdAAAADwAAAAAAAAAAAAAAAACYAgAAZHJzL2Rv&#10;d25yZXYueG1sUEsFBgAAAAAEAAQA9QAAAIgDAAAAAA==&#10;" filled="f" strokeweight=".95pt"/>
                </v:group>
                <v:group id="Group 419" o:spid="_x0000_s1031" style="position:absolute;left:2328;top:11186;width:8643;height:1026" coordorigin="2580,11111" coordsize="8643,1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6sdcYAAADdAAAADwAAAGRycy9kb3ducmV2LnhtbESPT2vCQBTE7wW/w/IE&#10;b3WTSKtEVxFR6UEK/gHx9sg+k2D2bciuSfz23UKhx2FmfsMsVr2pREuNKy0riMcRCOLM6pJzBZfz&#10;7n0GwnlkjZVlUvAiB6vl4G2BqbYdH6k9+VwECLsUFRTe16mULivIoBvbmjh4d9sY9EE2udQNdgFu&#10;KplE0ac0WHJYKLCmTUHZ4/Q0CvYddutJvG0Pj/vmdTt/fF8PMSk1GvbrOQhPvf8P/7W/tIIkmc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fqx1xgAAAN0A&#10;AAAPAAAAAAAAAAAAAAAAAKoCAABkcnMvZG93bnJldi54bWxQSwUGAAAAAAQABAD6AAAAnQ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20" o:spid="_x0000_s1032" type="#_x0000_t75" style="position:absolute;left:2580;top:11111;width:1082;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OcjPGAAAA3QAAAA8AAABkcnMvZG93bnJldi54bWxEj0FrwkAUhO+C/2F5Qi/FbJpClegqtlRo&#10;UaFNC14f2WcSzL4Nu6vGf+8WCh6HmfmGmS9704ozOd9YVvCUpCCIS6sbrhT8/qzHUxA+IGtsLZOC&#10;K3lYLoaDOebaXvibzkWoRISwz1FBHUKXS+nLmgz6xHbE0TtYZzBE6SqpHV4i3LQyS9MXabDhuFBj&#10;R281lcfiZBR80ar/dN3WlLvTq3l/3hTrx/1VqYdRv5qBCNSHe/i//aEVZNkkg7838QnIx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g5yM8YAAADdAAAADwAAAAAAAAAAAAAA&#10;AACfAgAAZHJzL2Rvd25yZXYueG1sUEsFBgAAAAAEAAQA9wAAAJIDAAAAAA==&#10;">
                    <v:imagedata r:id="rId14" o:title=""/>
                  </v:shape>
                  <v:shape id="Picture 421" o:spid="_x0000_s1033" type="#_x0000_t75" style="position:absolute;left:10140;top:11111;width:1083;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uNWLFAAAA3QAAAA8AAABkcnMvZG93bnJldi54bWxEj09rAjEUxO+C3yG8Qm+adftPVqOIpVCh&#10;CN168PjYvG4WNy9rkur22xtB8DjMzG+Y+bK3rTiRD41jBZNxBoK4crrhWsHu52M0BREissbWMSn4&#10;pwDLxXAwx0K7M3/TqYy1SBAOBSowMXaFlKEyZDGMXUecvF/nLcYkfS21x3OC21bmWfYqLTacFgx2&#10;tDZUHco/q+Dd4H61fc43x+NBT0pvNl+hfFHq8aFfzUBE6uM9fGt/agV5/vYE1zfpCcjF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LjVixQAAAN0AAAAPAAAAAAAAAAAAAAAA&#10;AJ8CAABkcnMvZG93bnJldi54bWxQSwUGAAAAAAQABAD3AAAAkQMAAAAA&#10;">
                    <v:imagedata r:id="rId15" o:title=""/>
                  </v:shape>
                </v:group>
                <v:group id="Group 422" o:spid="_x0000_s1034" style="position:absolute;left:2388;top:2281;width:8566;height:1065" coordorigin="2580,1984" coordsize="8566,1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kP7cYAAADdAAAADwAAAGRycy9kb3ducmV2LnhtbESPQWvCQBSE74X+h+UV&#10;vOkmsbaSuopILR5EUAvF2yP7TILZtyG7JvHfu4LQ4zAz3zCzRW8q0VLjSssK4lEEgjizuuRcwe9x&#10;PZyCcB5ZY2WZFNzIwWL++jLDVNuO99QefC4ChF2KCgrv61RKlxVk0I1sTRy8s20M+iCbXOoGuwA3&#10;lUyi6EMaLDksFFjTqqDscrgaBT8ddstx/N1uL+fV7XSc7P62MSk1eOuXXyA89f4//GxvtIIk+XyH&#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CQ/txgAAAN0A&#10;AAAPAAAAAAAAAAAAAAAAAKoCAABkcnMvZG93bnJldi54bWxQSwUGAAAAAAQABAD6AAAAnQMAAAAA&#10;">
                  <v:shape id="Picture 423" o:spid="_x0000_s1035" type="#_x0000_t75" style="position:absolute;left:10023;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j+8fGAAAA3QAAAA8AAABkcnMvZG93bnJldi54bWxEj91qwkAUhO8F32E5gjeimwaskmYjIoiF&#10;Uqg/7fUhe5oEs2e32W1M375bKHg5zMw3TL4ZTCt66nxjWcHDIgFBXFrdcKXgct7P1yB8QNbYWiYF&#10;P+RhU4xHOWba3vhI/SlUIkLYZ6igDsFlUvqyJoN+YR1x9D5tZzBE2VVSd3iLcNPKNEkepcGG40KN&#10;jnY1ldfTt1Ew2znXvx1eX8zXsfzgZXD79N0pNZ0M2ycQgYZwD/+3n7WCNF0t4e9NfAKy+A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iP7x8YAAADdAAAADwAAAAAAAAAAAAAA&#10;AACfAgAAZHJzL2Rvd25yZXYueG1sUEsFBgAAAAAEAAQA9wAAAJIDAAAAAA==&#10;">
                    <v:imagedata r:id="rId16" o:title=""/>
                  </v:shape>
                  <v:shape id="Picture 424" o:spid="_x0000_s1036" type="#_x0000_t75" style="position:absolute;left:2580;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kgJrFAAAA3QAAAA8AAABkcnMvZG93bnJldi54bWxEj81qwzAQhO+FvoPYQm6NHFHcxI0SWpfS&#10;XJqQv/tibW0Ta2UkJXHevioUehxm5htmvhxsJy7kQ+tYw2ScgSCunGm51nDYfzxOQYSIbLBzTBpu&#10;FGC5uL+bY2Hclbd02cVaJAiHAjU0MfaFlKFqyGIYu544ed/OW4xJ+loaj9cEt51UWZZLiy2nhQZ7&#10;KhuqTruz1fB2/FLTp1vu5WY9e+ehLtXqs9R69DC8voCINMT/8F97ZTQo9ZzD75v0BOTi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JICaxQAAAN0AAAAPAAAAAAAAAAAAAAAA&#10;AJ8CAABkcnMvZG93bnJldi54bWxQSwUGAAAAAAQABAD3AAAAkQMAAAAA&#10;">
                    <v:imagedata r:id="rId17" o:title=""/>
                  </v:shape>
                </v:group>
                <v:group id="Group 425" o:spid="_x0000_s1037" style="position:absolute;left:10829;top:3042;width:40;height:8518" coordorigin="11021,2745" coordsize="40,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uRmsYAAADdAAAADwAAAGRycy9kb3ducmV2LnhtbESPQWvCQBSE7wX/w/IE&#10;b3WTSKtEVxGx4kEKVUG8PbLPJJh9G7LbJP77riD0OMzMN8xi1ZtKtNS40rKCeByBIM6sLjlXcD59&#10;vc9AOI+ssbJMCh7kYLUcvC0w1bbjH2qPPhcBwi5FBYX3dSqlywoy6Ma2Jg7ezTYGfZBNLnWDXYCb&#10;SiZR9CkNlhwWCqxpU1B2P/4aBbsOu/Uk3raH+23zuJ4+vi+HmJQaDfv1HISn3v+HX+29VpAk0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5GaxgAAAN0A&#10;AAAPAAAAAAAAAAAAAAAAAKoCAABkcnMvZG93bnJldi54bWxQSwUGAAAAAAQABAD6AAAAnQMAAAAA&#10;">
                  <v:line id="Line 426" o:spid="_x0000_s1038" style="position:absolute;visibility:visible;mso-wrap-style:square" from="11060,2745" to="11061,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1QU8MAAADdAAAADwAAAGRycy9kb3ducmV2LnhtbERPy2rCQBTdC/2H4Ra604mBRkkdRQOS&#10;rhRf0OUlc5tJzdwJmammf99ZCC4P571YDbYVN+p941jBdJKAIK6cbrhWcD5tx3MQPiBrbB2Tgj/y&#10;sFq+jBaYa3fnA92OoRYxhH2OCkwIXS6lrwxZ9BPXEUfu2/UWQ4R9LXWP9xhuW5kmSSYtNhwbDHZU&#10;GKqux1+roCh2Xz+b9/3uKktXzs6XrDTzTKm312H9ASLQEJ7ih/tTK0jTWZwb38Qn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tUFPDAAAA3QAAAA8AAAAAAAAAAAAA&#10;AAAAoQIAAGRycy9kb3ducmV2LnhtbFBLBQYAAAAABAAEAPkAAACRAwAAAAA=&#10;" strokeweight=".95pt"/>
                  <v:line id="Line 427" o:spid="_x0000_s1039" style="position:absolute;visibility:visible;mso-wrap-style:square" from="11021,2745" to="1102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H1yMYAAADdAAAADwAAAGRycy9kb3ducmV2LnhtbESPQWvCQBSE70L/w/IKvemmgUabukob&#10;KPGkaBU8PrKv2dTs25Ddavz33YLgcZiZb5j5crCtOFPvG8cKnicJCOLK6YZrBfuvz/EMhA/IGlvH&#10;pOBKHpaLh9Ecc+0uvKXzLtQiQtjnqMCE0OVS+sqQRT9xHXH0vl1vMUTZ11L3eIlw28o0STJpseG4&#10;YLCjwlB12v1aBUWxPv58vGzWJ1m6cro/ZKWZZUo9PQ7vbyACDeEevrVXWkGaTl/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h9cjGAAAA3QAAAA8AAAAAAAAA&#10;AAAAAAAAoQIAAGRycy9kb3ducmV2LnhtbFBLBQYAAAAABAAEAPkAAACUAwAAAAA=&#10;" strokeweight=".95pt"/>
                </v:group>
                <v:group id="Group 428" o:spid="_x0000_s1040" style="position:absolute;left:2549;top:3042;width:39;height:8518" coordorigin="2741,2745" coordsize="39,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d5ycMAAADdAAAADwAAAGRycy9kb3ducmV2LnhtbERPTYvCMBC9C/sfwizs&#10;TdN2UaRrFBGVPYhgFWRvQzO2xWZSmtjWf785CB4f73uxGkwtOmpdZVlBPIlAEOdWV1wouJx34zkI&#10;55E11pZJwZMcrJYfowWm2vZ8oi7zhQgh7FJUUHrfpFK6vCSDbmIb4sDdbGvQB9gWUrfYh3BTyySK&#10;ZtJgxaGhxIY2JeX37GEU7Hvs19/xtjvcb5vn33l6vB5iUurrc1j/gPA0+Lf45f7VCpJkH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53nJwwAAAN0AAAAP&#10;AAAAAAAAAAAAAAAAAKoCAABkcnMvZG93bnJldi54bWxQSwUGAAAAAAQABAD6AAAAmgMAAAAA&#10;">
                  <v:line id="Line 429" o:spid="_x0000_s1041" style="position:absolute;visibility:visible;mso-wrap-style:square" from="2779,2745" to="2780,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KJ6cYAAADdAAAADwAAAGRycy9kb3ducmV2LnhtbESPQWvCQBSE74X+h+UVeqsbA40hukob&#10;KPFk0Vrw+Mg+s9Hs25Ddavz33ULB4zAz3zCL1Wg7caHBt44VTCcJCOLa6ZYbBfuvj5cchA/IGjvH&#10;pOBGHlbLx4cFFtpdeUuXXWhEhLAvUIEJoS+k9LUhi37ieuLoHd1gMUQ5NFIPeI1w28k0STJpseW4&#10;YLCn0lB93v1YBWW5OZzeXz83Z1m5arb/ziqTZ0o9P41vcxCBxnAP/7fXWkGa5lP4exOf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CienGAAAA3QAAAA8AAAAAAAAA&#10;AAAAAAAAoQIAAGRycy9kb3ducmV2LnhtbFBLBQYAAAAABAAEAPkAAACUAwAAAAA=&#10;" strokeweight=".95pt"/>
                  <v:line id="Line 430" o:spid="_x0000_s1042" style="position:absolute;visibility:visible;mso-wrap-style:square" from="2741,2745" to="274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AXnsYAAADdAAAADwAAAGRycy9kb3ducmV2LnhtbESPQWvCQBSE74X+h+UVvNVNA6YhuooN&#10;lHiy1Cp4fGSf2Wj2bchuNf77bqHQ4zAz3zCL1Wg7caXBt44VvEwTEMS10y03CvZf7885CB+QNXaO&#10;ScGdPKyWjw8LLLS78Sddd6EREcK+QAUmhL6Q0teGLPqp64mjd3KDxRDl0Eg94C3CbSfTJMmkxZbj&#10;gsGeSkP1ZfdtFZTl9nh+m31sL7Jy1ev+kFUmz5SaPI3rOYhAY/gP/7U3WkGa5in8vo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QF57GAAAA3QAAAA8AAAAAAAAA&#10;AAAAAAAAoQIAAGRycy9kb3ducmV2LnhtbFBLBQYAAAAABAAEAPkAAACUAwAAAAA=&#10;" strokeweight=".95pt"/>
                </v:group>
                <v:group id="Group 431" o:spid="_x0000_s1043" style="position:absolute;left:3288;top:2417;width:6840;height:34" coordorigin="3480,2120"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XnvsUAAADdAAAADwAAAGRycy9kb3ducmV2LnhtbESPQYvCMBSE74L/ITzB&#10;m6at7CJdo4ioeBBhVZC9PZpnW2xeShPb+u83wsIeh5n5hlmselOJlhpXWlYQTyMQxJnVJecKrpfd&#10;ZA7CeWSNlWVS8CIHq+VwsMBU246/qT37XAQIuxQVFN7XqZQuK8igm9qaOHh32xj0QTa51A12AW4q&#10;mUTRpzRYclgosKZNQdnj/DQK9h1261m8bY+P++b1c/k43Y4xKTUe9esvEJ56/x/+ax+0giSZz+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1577FAAAA3QAA&#10;AA8AAAAAAAAAAAAAAAAAqgIAAGRycy9kb3ducmV2LnhtbFBLBQYAAAAABAAEAPoAAACcAwAAAAA=&#10;">
                  <v:line id="Line 432" o:spid="_x0000_s1044" style="position:absolute;visibility:visible;mso-wrap-style:square" from="3480,2153" to="10320,2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UqcccAAADdAAAADwAAAGRycy9kb3ducmV2LnhtbESPQWvCQBSE70L/w/IK3uqmoaYhdZU2&#10;UOLJorXQ4yP7mk3Nvg3ZVeO/dwsFj8PMfMMsVqPtxIkG3zpW8DhLQBDXTrfcKNh/vj/kIHxA1tg5&#10;JgUX8rBa3k0WWGh35i2ddqEREcK+QAUmhL6Q0teGLPqZ64mj9+MGiyHKoZF6wHOE206mSZJJiy3H&#10;BYM9lYbqw+5oFZTl5vv3bf6xOcjKVc/7r6wyeabU9H58fQERaAy38H97rRWkaf4Ef2/i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9SpxxwAAAN0AAAAPAAAAAAAA&#10;AAAAAAAAAKECAABkcnMvZG93bnJldi54bWxQSwUGAAAAAAQABAD5AAAAlQMAAAAA&#10;" strokeweight=".95pt"/>
                  <v:line id="Line 433" o:spid="_x0000_s1045" style="position:absolute;visibility:visible;mso-wrap-style:square" from="3480,2120" to="10320,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mP6sYAAADdAAAADwAAAGRycy9kb3ducmV2LnhtbESPzWrDMBCE74W8g9hAb41cQxzjRgmt&#10;obinlPxBj4u1tdxYK2Opifv2VSCQ4zAz3zDL9Wg7cabBt44VPM8SEMS10y03Cg7796cchA/IGjvH&#10;pOCPPKxXk4clFtpdeEvnXWhEhLAvUIEJoS+k9LUhi37meuLofbvBYohyaKQe8BLhtpNpkmTSYstx&#10;wWBPpaH6tPu1Cspy8/XzNv/cnGTlqsXhmFUmz5R6nI6vLyACjeEevrU/tII0zedwfROfgF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5j+rGAAAA3QAAAA8AAAAAAAAA&#10;AAAAAAAAoQIAAGRycy9kb3ducmV2LnhtbFBLBQYAAAAABAAEAPkAAACUAwAAAAA=&#10;" strokeweight=".95pt"/>
                </v:group>
                <v:group id="Group 434" o:spid="_x0000_s1046" style="position:absolute;left:3429;top:12001;width:6840;height:34" coordorigin="3480,11855"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JEJsUAAADdAAAADwAAAGRycy9kb3ducmV2LnhtbESPQYvCMBSE7wv+h/AE&#10;b2vayopUo4ioeBBhdWHx9miebbF5KU1s6783C8Ieh5n5hlmselOJlhpXWlYQjyMQxJnVJecKfi67&#10;zxkI55E1VpZJwZMcrJaDjwWm2nb8Te3Z5yJA2KWooPC+TqV0WUEG3djWxMG72cagD7LJpW6wC3BT&#10;ySSKptJgyWGhwJo2BWX388Mo2HfYrSfxtj3eb5vn9fJ1+j3GpNRo2K/nIDz1/j/8bh+0giSZTeH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CRCbFAAAA3QAA&#10;AA8AAAAAAAAAAAAAAAAAqgIAAGRycy9kb3ducmV2LnhtbFBLBQYAAAAABAAEAPoAAACcAwAAAAA=&#10;">
                  <v:line id="Line 435" o:spid="_x0000_s1047" style="position:absolute;visibility:visible;mso-wrap-style:square" from="3480,11888" to="10320,11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0BsYAAADdAAAADwAAAGRycy9kb3ducmV2LnhtbESPzWrDMBCE74W8g9hAb41cQxzjRgmt&#10;obinhOYHelysreXGWhlLSdy3rwKFHIeZ+YZZrkfbiQsNvnWs4HmWgCCunW65UXDYvz/lIHxA1tg5&#10;JgW/5GG9mjwssdDuyp902YVGRAj7AhWYEPpCSl8bsuhnrieO3rcbLIYoh0bqAa8RbjuZJkkmLbYc&#10;Fwz2VBqqT7uzVVCWm6+ft/l2c5KVqxaHY1aZPFPqcTq+voAINIZ7+L/9oRWkab6A25v4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UntAbGAAAA3QAAAA8AAAAAAAAA&#10;AAAAAAAAoQIAAGRycy9kb3ducmV2LnhtbFBLBQYAAAAABAAEAPkAAACUAwAAAAA=&#10;" strokeweight=".95pt"/>
                  <v:line id="Line 436" o:spid="_x0000_s1048" style="position:absolute;visibility:visible;mso-wrap-style:square" from="3480,11855" to="1032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ggdMMAAADdAAAADwAAAGRycy9kb3ducmV2LnhtbERPz2vCMBS+C/sfwhvspukK60o1ylYY&#10;9eRYdbDjo3k2nc1LaTKt//1yEDx+fL9Xm8n24kyj7xwreF4kIIgbpztuFRz2H/MchA/IGnvHpOBK&#10;Hjbrh9kKC+0u/EXnOrQihrAvUIEJYSik9I0hi37hBuLIHd1oMUQ4tlKPeInhtpdpkmTSYsexweBA&#10;paHmVP9ZBWW5+/l9f/ncnWTlqtfDd1aZPFPq6XF6W4IINIW7+ObeagVpmse58U18An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4IHTDAAAA3QAAAA8AAAAAAAAAAAAA&#10;AAAAoQIAAGRycy9kb3ducmV2LnhtbFBLBQYAAAAABAAEAPkAAACRAwAAAAA=&#10;" strokeweight=".95pt"/>
                </v:group>
                <v:rect id="Rectangle 437" o:spid="_x0000_s1049" style="position:absolute;left:3288;top:3078;width:6660;height:8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fMYA&#10;AADdAAAADwAAAGRycy9kb3ducmV2LnhtbESPQWvCQBSE70L/w/IKvZndphpM6iqlIBTUg7HQ6yP7&#10;TEKzb9Psqum/dwsFj8PMfMMs16PtxIUG3zrW8JwoEMSVMy3XGj6Pm+kChA/IBjvHpOGXPKxXD5Ml&#10;FsZd+UCXMtQiQtgXqKEJoS+k9FVDFn3ieuLondxgMUQ51NIMeI1w28lUqUxabDkuNNjTe0PVd3m2&#10;GjCbmZ/96WV33J4zzOtRbeZfSuunx/HtFUSgMdzD/+0PoyFNFzn8vY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fMYAAADdAAAADwAAAAAAAAAAAAAAAACYAgAAZHJz&#10;L2Rvd25yZXYueG1sUEsFBgAAAAAEAAQA9QAAAIsDAAAAAA==&#10;" stroked="f">
                  <v:textbox>
                    <w:txbxContent>
                      <w:p w:rsidR="001259F9" w:rsidRDefault="001259F9" w:rsidP="0091704E"/>
                    </w:txbxContent>
                  </v:textbox>
                </v:rect>
                <v:rect id="Rectangle 438" o:spid="_x0000_s1050" style="position:absolute;left:3432;top:4790;width:4693;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tr8A&#10;AADdAAAADwAAAGRycy9kb3ducmV2LnhtbERPy4rCMBTdC/5DuMLsNLWLwalGEUFQmY3VD7g0tw9M&#10;bkoSbf17sxiY5eG8N7vRGvEiHzrHCpaLDARx5XTHjYL77ThfgQgRWaNxTAreFGC3nU42WGg38JVe&#10;ZWxECuFQoII2xr6QMlQtWQwL1xMnrnbeYkzQN1J7HFK4NTLPsm9psePU0GJPh5aqR/m0CuStPA6r&#10;0vjMXfL615xP15qcUl+zcb8GEWmM/+I/90kryPOf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jq2vwAAAN0AAAAPAAAAAAAAAAAAAAAAAJgCAABkcnMvZG93bnJl&#10;di54bWxQSwUGAAAAAAQABAD1AAAAhAMAAAAA&#10;" filled="f" stroked="f">
                  <v:textbox style="mso-fit-shape-to-text:t" inset="0,0,0,0">
                    <w:txbxContent>
                      <w:p w:rsidR="001259F9" w:rsidRDefault="001259F9" w:rsidP="0091704E">
                        <w:r>
                          <w:rPr>
                            <w:rFonts w:ascii="Courier New" w:hAnsi="Courier New" w:cs="Courier New"/>
                            <w:color w:val="000000"/>
                            <w:sz w:val="34"/>
                            <w:szCs w:val="34"/>
                          </w:rPr>
                          <w:t xml:space="preserve">This is to certify that </w:t>
                        </w:r>
                      </w:p>
                    </w:txbxContent>
                  </v:textbox>
                </v:rect>
                <v:rect id="Rectangle 439" o:spid="_x0000_s1051" style="position:absolute;left:3432;top:5476;width:5976;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k4cYA&#10;AADdAAAADwAAAGRycy9kb3ducmV2LnhtbESPQWvCQBSE74X+h+UVvBTdmINodJUiCB6EYvTQ3h7Z&#10;ZzY2+zZkVxP7611B8DjMzDfMYtXbWlyp9ZVjBeNRAoK4cLriUsHxsBlOQfiArLF2TApu5GG1fH9b&#10;YKZdx3u65qEUEcI+QwUmhCaT0heGLPqRa4ijd3KtxRBlW0rdYhfhtpZpkkykxYrjgsGG1oaKv/xi&#10;FWy+fyrif7n/nE07dy7S39zsGqUGH/3XHESgPrzCz/ZWK0jT2Rg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zk4cYAAADdAAAADwAAAAAAAAAAAAAAAACYAgAAZHJz&#10;L2Rvd25yZXYueG1sUEsFBgAAAAAEAAQA9QAAAIsDAAAAAA==&#10;" filled="f" stroked="f">
                  <v:textbox style="mso-fit-shape-to-text:t" inset="0,0,0,0">
                    <w:txbxContent>
                      <w:p w:rsidR="001259F9" w:rsidRDefault="001259F9" w:rsidP="0091704E">
                        <w:r>
                          <w:rPr>
                            <w:b/>
                            <w:bCs/>
                            <w:color w:val="000000"/>
                          </w:rPr>
                          <w:t>Mr.                        Le Ngoc Thanh</w:t>
                        </w:r>
                      </w:p>
                    </w:txbxContent>
                  </v:textbox>
                </v:rect>
                <v:rect id="Rectangle 440" o:spid="_x0000_s1052" style="position:absolute;left:3432;top:6171;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56lsYA&#10;AADdAAAADwAAAGRycy9kb3ducmV2LnhtbESPQWvCQBSE7wX/w/IKvRTddA9ioqsUQeihUEw96O2R&#10;fWbTZt+G7Nak/fWuIPQ4zMw3zGozulZcqA+NZw0vswwEceVNw7WGw+duugARIrLB1jNp+KUAm/Xk&#10;YYWF8QPv6VLGWiQIhwI12Bi7QspQWXIYZr4jTt7Z9w5jkn0tTY9DgrtWqiybS4cNpwWLHW0tVd/l&#10;j9Ow+zg2xH9y/5wvBv9VqVNp3zutnx7H1yWISGP8D9/bb0aDUrmC25v0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56lsYAAADdAAAADwAAAAAAAAAAAAAAAACYAgAAZHJz&#10;L2Rvd25yZXYueG1sUEsFBgAAAAAEAAQA9QAAAIsDAAAAAA==&#10;" filled="f" stroked="f">
                  <v:textbox style="mso-fit-shape-to-text:t" inset="0,0,0,0">
                    <w:txbxContent>
                      <w:p w:rsidR="001259F9" w:rsidRDefault="001259F9" w:rsidP="0091704E">
                        <w:r>
                          <w:rPr>
                            <w:rFonts w:ascii="Courier New" w:hAnsi="Courier New" w:cs="Courier New"/>
                            <w:color w:val="000000"/>
                            <w:sz w:val="34"/>
                            <w:szCs w:val="34"/>
                          </w:rPr>
                          <w:t xml:space="preserve">has successfully designed and </w:t>
                        </w:r>
                      </w:p>
                    </w:txbxContent>
                  </v:textbox>
                </v:rect>
                <v:rect id="Rectangle 441" o:spid="_x0000_s1053" style="position:absolute;left:3429;top:6602;width:225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LfDccA&#10;AADdAAAADwAAAGRycy9kb3ducmV2LnhtbESPQWvCQBSE7wX/w/KEXopumkLR6CaIIPRQKEYPentk&#10;n9lo9m3Ibk3aX98tFHocZuYbZl2MthV36n3jWMHzPAFBXDndcK3geNjNFiB8QNbYOiYFX+ShyCcP&#10;a8y0G3hP9zLUIkLYZ6jAhNBlUvrKkEU/dx1x9C6utxii7Gupexwi3LYyTZJXabHhuGCwo62h6lZ+&#10;WgW7j1ND/C33T8vF4K5Vei7Ne6fU43TcrEAEGsN/+K/9phWk6fIFft/EJ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C3w3HAAAA3QAAAA8AAAAAAAAAAAAAAAAAmAIAAGRy&#10;cy9kb3ducmV2LnhtbFBLBQYAAAAABAAEAPUAAACMAwAAAAA=&#10;" filled="f" stroked="f">
                  <v:textbox style="mso-fit-shape-to-text:t" inset="0,0,0,0">
                    <w:txbxContent>
                      <w:p w:rsidR="001259F9" w:rsidRDefault="001259F9" w:rsidP="0091704E">
                        <w:r>
                          <w:rPr>
                            <w:rFonts w:ascii="Courier New" w:hAnsi="Courier New" w:cs="Courier New"/>
                            <w:color w:val="000000"/>
                            <w:sz w:val="34"/>
                            <w:szCs w:val="34"/>
                          </w:rPr>
                          <w:t xml:space="preserve">developed </w:t>
                        </w:r>
                      </w:p>
                    </w:txbxContent>
                  </v:textbox>
                </v:rect>
                <v:rect id="Rectangle 442" o:spid="_x0000_s1054" style="position:absolute;left:3432;top:7224;width:5860;height:4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8tcMA&#10;AADdAAAADwAAAGRycy9kb3ducmV2LnhtbESP3WoCMRSE7wu+QziCdzXrIkVXo4ggaOmNqw9w2Jz9&#10;weRkSVJ3+/amUOjlMDPfMNv9aI14kg+dYwWLeQaCuHK640bB/XZ6X4EIEVmjcUwKfijAfjd522Kh&#10;3cBXepaxEQnCoUAFbYx9IWWoWrIY5q4nTl7tvMWYpG+k9jgkuDUyz7IPabHjtNBiT8eWqkf5bRXI&#10;W3kaVqXxmfvM6y9zOV9rckrNpuNhAyLSGP/Df+2zVpDn6y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E8tcMAAADdAAAADwAAAAAAAAAAAAAAAACYAgAAZHJzL2Rv&#10;d25yZXYueG1sUEsFBgAAAAAEAAQA9QAAAIgDAAAAAA==&#10;" filled="f" stroked="f">
                  <v:textbox style="mso-fit-shape-to-text:t" inset="0,0,0,0">
                    <w:txbxContent>
                      <w:p w:rsidR="001259F9" w:rsidRPr="001A5129" w:rsidRDefault="001259F9" w:rsidP="001A5129">
                        <w:pPr>
                          <w:rPr>
                            <w:b/>
                            <w:sz w:val="50"/>
                            <w:szCs w:val="32"/>
                          </w:rPr>
                        </w:pPr>
                        <w:bookmarkStart w:id="3" w:name="OLE_LINK1"/>
                        <w:bookmarkStart w:id="4" w:name="OLE_LINK2"/>
                        <w:bookmarkStart w:id="5" w:name="_Hlk262637014"/>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bookmarkEnd w:id="3"/>
                        <w:bookmarkEnd w:id="4"/>
                        <w:bookmarkEnd w:id="5"/>
                      </w:p>
                    </w:txbxContent>
                  </v:textbox>
                </v:rect>
                <v:rect id="Rectangle 443" o:spid="_x0000_s1055" style="position:absolute;left:3432;top:8303;width:6696;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PZsYA&#10;AADdAAAADwAAAGRycy9kb3ducmV2LnhtbESPQWvCQBSE7wX/w/KE3urGQItJsxHRFj1WI9jeHtnX&#10;JJh9G7Jbk/bXdwXB4zAz3zDZcjStuFDvGssK5rMIBHFpdcOVgmPx/rQA4TyyxtYyKfglB8t88pBh&#10;qu3Ae7ocfCUChF2KCmrvu1RKV9Zk0M1sRxy8b9sb9EH2ldQ9DgFuWhlH0Ys02HBYqLGjdU3l+fBj&#10;FGwX3epzZ/+Gqn372p4+TsmmSLxSj9Nx9QrC0+jv4Vt7pxXEcfI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iPZsYAAADdAAAADwAAAAAAAAAAAAAAAACYAgAAZHJz&#10;L2Rvd25yZXYueG1sUEsFBgAAAAAEAAQA9QAAAIsDAAAAAA==&#10;" filled="f" stroked="f">
                  <v:textbox inset="0,0,0,0">
                    <w:txbxContent>
                      <w:p w:rsidR="001259F9" w:rsidRDefault="001259F9" w:rsidP="0091704E">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91704E">
                        <w:pPr>
                          <w:rPr>
                            <w:rFonts w:ascii="Courier New" w:hAnsi="Courier New" w:cs="Courier New"/>
                            <w:color w:val="000000"/>
                            <w:sz w:val="34"/>
                            <w:szCs w:val="34"/>
                          </w:rPr>
                        </w:pPr>
                      </w:p>
                      <w:p w:rsidR="001259F9" w:rsidRPr="00E207C2" w:rsidRDefault="001259F9" w:rsidP="0091704E">
                        <w:pPr>
                          <w:jc w:val="center"/>
                          <w:rPr>
                            <w:b/>
                          </w:rPr>
                        </w:pPr>
                        <w:r>
                          <w:rPr>
                            <w:rFonts w:ascii="Courier New" w:hAnsi="Courier New" w:cs="Courier New"/>
                            <w:b/>
                            <w:color w:val="000000"/>
                            <w:sz w:val="34"/>
                            <w:szCs w:val="34"/>
                          </w:rPr>
                          <w:t>Le Ngoc Thanh</w:t>
                        </w:r>
                      </w:p>
                    </w:txbxContent>
                  </v:textbox>
                </v:rect>
                <v:rect id="Rectangle 444" o:spid="_x0000_s1056" style="position:absolute;left:3432;top:9876;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8lcYA&#10;AADdAAAADwAAAGRycy9kb3ducmV2LnhtbESPQWvCQBSE7wX/w/KEXkrdNAfR1E2QguChIEYPentk&#10;X7Op2bchu5rYX98tFDwOM/MNsypG24ob9b5xrOBtloAgrpxuuFZwPGxeFyB8QNbYOiYFd/JQ5JOn&#10;FWbaDbynWxlqESHsM1RgQugyKX1lyKKfuY44el+utxii7Gupexwi3LYyTZK5tNhwXDDY0Yeh6lJe&#10;rYLN7tQQ/8j9y3IxuO8qPZfms1PqeTqu30EEGsMj/N/eagVpupzD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8lcYAAADdAAAADwAAAAAAAAAAAAAAAACYAgAAZHJz&#10;L2Rvd25yZXYueG1sUEsFBgAAAAAEAAQA9QAAAIsDAAAAAA==&#10;" filled="f" stroked="f">
                  <v:textbox style="mso-fit-shape-to-text:t" inset="0,0,0,0">
                    <w:txbxContent>
                      <w:p w:rsidR="001259F9" w:rsidRDefault="001259F9" w:rsidP="0091704E">
                        <w:r>
                          <w:rPr>
                            <w:rFonts w:ascii="Courier New" w:hAnsi="Courier New" w:cs="Courier New"/>
                            <w:color w:val="000000"/>
                            <w:sz w:val="34"/>
                            <w:szCs w:val="34"/>
                          </w:rPr>
                          <w:t>Date of Issue: 15/03/2012</w:t>
                        </w:r>
                      </w:p>
                    </w:txbxContent>
                  </v:textbox>
                </v:rect>
                <v:rect id="Rectangle 445" o:spid="_x0000_s1057" style="position:absolute;left:3429;top:10741;width:6734;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iwsMA&#10;AADdAAAADwAAAGRycy9kb3ducmV2LnhtbESP3WoCMRSE7wu+QziCdzXrXlhdjSKCoKU3rj7AYXP2&#10;B5OTJUnd7dubQqGXw8x8w2z3ozXiST50jhUs5hkI4srpjhsF99vpfQUiRGSNxjEp+KEA+93kbYuF&#10;dgNf6VnGRiQIhwIVtDH2hZShaslimLueOHm18xZjkr6R2uOQ4NbIPMuW0mLHaaHFno4tVY/y2yqQ&#10;t/I0rErjM/eZ11/mcr7W5JSaTcfDBkSkMf6H/9pnrSDP1x/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OiwsMAAADdAAAADwAAAAAAAAAAAAAAAACYAgAAZHJzL2Rv&#10;d25yZXYueG1sUEsFBgAAAAAEAAQA9QAAAIgDAAAAAA==&#10;" filled="f" stroked="f">
                  <v:textbox style="mso-fit-shape-to-text:t" inset="0,0,0,0">
                    <w:txbxContent>
                      <w:p w:rsidR="001259F9" w:rsidRDefault="001259F9" w:rsidP="0091704E">
                        <w:r>
                          <w:rPr>
                            <w:rFonts w:ascii="Courier New" w:hAnsi="Courier New" w:cs="Courier New"/>
                            <w:color w:val="000000"/>
                            <w:sz w:val="34"/>
                            <w:szCs w:val="34"/>
                          </w:rPr>
                          <w:t xml:space="preserve">Authorized Signature: ___________      </w:t>
                        </w:r>
                      </w:p>
                    </w:txbxContent>
                  </v:textbox>
                </v:rect>
              </v:group>
            </w:pict>
          </mc:Fallback>
        </mc:AlternateContent>
      </w: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91704E" w:rsidRPr="006A2B3A" w:rsidRDefault="0091704E" w:rsidP="0091704E">
      <w:pPr>
        <w:jc w:val="both"/>
        <w:rPr>
          <w:b/>
          <w:bCs/>
          <w:sz w:val="28"/>
          <w:szCs w:val="28"/>
        </w:rPr>
      </w:pPr>
    </w:p>
    <w:p w:rsidR="00693476" w:rsidRPr="006A2B3A" w:rsidRDefault="00693476" w:rsidP="005C7632"/>
    <w:p w:rsidR="0091704E" w:rsidRPr="006A2B3A" w:rsidRDefault="0091704E" w:rsidP="005C7632"/>
    <w:p w:rsidR="005C7632" w:rsidRPr="006A2B3A" w:rsidRDefault="00615B2E" w:rsidP="005C7632">
      <w:r>
        <w:rPr>
          <w:noProof/>
          <w:lang w:val="vi-VN" w:eastAsia="vi-VN"/>
        </w:rPr>
        <mc:AlternateContent>
          <mc:Choice Requires="wpg">
            <w:drawing>
              <wp:anchor distT="0" distB="0" distL="114300" distR="114300" simplePos="0" relativeHeight="251643392" behindDoc="0" locked="0" layoutInCell="1" allowOverlap="1">
                <wp:simplePos x="0" y="0"/>
                <wp:positionH relativeFrom="column">
                  <wp:posOffset>-76200</wp:posOffset>
                </wp:positionH>
                <wp:positionV relativeFrom="paragraph">
                  <wp:posOffset>-76200</wp:posOffset>
                </wp:positionV>
                <wp:extent cx="5791200" cy="8728710"/>
                <wp:effectExtent l="19050" t="19050" r="19050" b="24765"/>
                <wp:wrapNone/>
                <wp:docPr id="127" name="Group 4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8728710"/>
                          <a:chOff x="1968" y="2236"/>
                          <a:chExt cx="9120" cy="10440"/>
                        </a:xfrm>
                      </wpg:grpSpPr>
                      <wpg:grpSp>
                        <wpg:cNvPr id="2209" name="Group 447"/>
                        <wpg:cNvGrpSpPr>
                          <a:grpSpLocks/>
                        </wpg:cNvGrpSpPr>
                        <wpg:grpSpPr bwMode="auto">
                          <a:xfrm>
                            <a:off x="1968" y="2236"/>
                            <a:ext cx="9120" cy="10440"/>
                            <a:chOff x="2400" y="1832"/>
                            <a:chExt cx="9003" cy="10498"/>
                          </a:xfrm>
                        </wpg:grpSpPr>
                        <wps:wsp>
                          <wps:cNvPr id="2238" name="Rectangle 448"/>
                          <wps:cNvSpPr>
                            <a:spLocks noChangeArrowheads="1"/>
                          </wps:cNvSpPr>
                          <wps:spPr bwMode="auto">
                            <a:xfrm>
                              <a:off x="2400" y="1832"/>
                              <a:ext cx="9003" cy="10498"/>
                            </a:xfrm>
                            <a:prstGeom prst="rect">
                              <a:avLst/>
                            </a:prstGeom>
                            <a:solidFill>
                              <a:srgbClr val="FFFFFF"/>
                            </a:solidFill>
                            <a:ln w="33655">
                              <a:solidFill>
                                <a:srgbClr val="000000"/>
                              </a:solidFill>
                              <a:miter lim="800000"/>
                              <a:headEnd/>
                              <a:tailEnd/>
                            </a:ln>
                          </wps:spPr>
                          <wps:bodyPr rot="0" vert="horz" wrap="square" lIns="91440" tIns="45720" rIns="91440" bIns="45720" anchor="t" anchorCtr="0" upright="1">
                            <a:noAutofit/>
                          </wps:bodyPr>
                        </wps:wsp>
                        <wps:wsp>
                          <wps:cNvPr id="2239" name="Rectangle 449"/>
                          <wps:cNvSpPr>
                            <a:spLocks noChangeArrowheads="1"/>
                          </wps:cNvSpPr>
                          <wps:spPr bwMode="auto">
                            <a:xfrm>
                              <a:off x="2453" y="1877"/>
                              <a:ext cx="8897" cy="1040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40" name="Group 450"/>
                        <wpg:cNvGrpSpPr>
                          <a:grpSpLocks/>
                        </wpg:cNvGrpSpPr>
                        <wpg:grpSpPr bwMode="auto">
                          <a:xfrm>
                            <a:off x="2328" y="11186"/>
                            <a:ext cx="8643" cy="1026"/>
                            <a:chOff x="2580" y="11111"/>
                            <a:chExt cx="8643" cy="1026"/>
                          </a:xfrm>
                        </wpg:grpSpPr>
                        <pic:pic xmlns:pic="http://schemas.openxmlformats.org/drawingml/2006/picture">
                          <pic:nvPicPr>
                            <pic:cNvPr id="2241" name="Picture 45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42" name="Picture 4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140" y="11111"/>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243" name="Group 453"/>
                        <wpg:cNvGrpSpPr>
                          <a:grpSpLocks/>
                        </wpg:cNvGrpSpPr>
                        <wpg:grpSpPr bwMode="auto">
                          <a:xfrm>
                            <a:off x="2388" y="2281"/>
                            <a:ext cx="8566" cy="1065"/>
                            <a:chOff x="2580" y="1984"/>
                            <a:chExt cx="8566" cy="1065"/>
                          </a:xfrm>
                        </wpg:grpSpPr>
                        <pic:pic xmlns:pic="http://schemas.openxmlformats.org/drawingml/2006/picture">
                          <pic:nvPicPr>
                            <pic:cNvPr id="2244" name="Picture 4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45" name="Picture 4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580"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2246" name="Group 456"/>
                        <wpg:cNvGrpSpPr>
                          <a:grpSpLocks/>
                        </wpg:cNvGrpSpPr>
                        <wpg:grpSpPr bwMode="auto">
                          <a:xfrm>
                            <a:off x="10829" y="3042"/>
                            <a:ext cx="40" cy="8518"/>
                            <a:chOff x="11021" y="2745"/>
                            <a:chExt cx="40" cy="8518"/>
                          </a:xfrm>
                        </wpg:grpSpPr>
                        <wps:wsp>
                          <wps:cNvPr id="2247" name="Line 457"/>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48" name="Line 458"/>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49" name="Group 459"/>
                        <wpg:cNvGrpSpPr>
                          <a:grpSpLocks/>
                        </wpg:cNvGrpSpPr>
                        <wpg:grpSpPr bwMode="auto">
                          <a:xfrm>
                            <a:off x="2549" y="3042"/>
                            <a:ext cx="39" cy="8518"/>
                            <a:chOff x="2741" y="2745"/>
                            <a:chExt cx="39" cy="8518"/>
                          </a:xfrm>
                        </wpg:grpSpPr>
                        <wps:wsp>
                          <wps:cNvPr id="2250" name="Line 460"/>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51" name="Line 461"/>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52" name="Group 462"/>
                        <wpg:cNvGrpSpPr>
                          <a:grpSpLocks/>
                        </wpg:cNvGrpSpPr>
                        <wpg:grpSpPr bwMode="auto">
                          <a:xfrm>
                            <a:off x="3288" y="2417"/>
                            <a:ext cx="6840" cy="34"/>
                            <a:chOff x="3480" y="2120"/>
                            <a:chExt cx="6840" cy="34"/>
                          </a:xfrm>
                        </wpg:grpSpPr>
                        <wps:wsp>
                          <wps:cNvPr id="2253" name="Line 463"/>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54" name="Line 464"/>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255" name="Group 465"/>
                        <wpg:cNvGrpSpPr>
                          <a:grpSpLocks/>
                        </wpg:cNvGrpSpPr>
                        <wpg:grpSpPr bwMode="auto">
                          <a:xfrm>
                            <a:off x="3429" y="12001"/>
                            <a:ext cx="6840" cy="34"/>
                            <a:chOff x="3480" y="11855"/>
                            <a:chExt cx="6840" cy="34"/>
                          </a:xfrm>
                        </wpg:grpSpPr>
                        <wps:wsp>
                          <wps:cNvPr id="2256" name="Line 466"/>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57" name="Line 467"/>
                          <wps:cNvCnPr/>
                          <wps:spPr bwMode="auto">
                            <a:xfrm>
                              <a:off x="3480" y="11855"/>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2258" name="Rectangle 468"/>
                        <wps:cNvSpPr>
                          <a:spLocks noChangeArrowheads="1"/>
                        </wps:cNvSpPr>
                        <wps:spPr bwMode="auto">
                          <a:xfrm>
                            <a:off x="3288" y="3078"/>
                            <a:ext cx="6660" cy="8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txbxContent>
                        </wps:txbx>
                        <wps:bodyPr rot="0" vert="horz" wrap="square" lIns="91440" tIns="45720" rIns="91440" bIns="45720" anchor="t" anchorCtr="0" upright="1">
                          <a:noAutofit/>
                        </wps:bodyPr>
                      </wps:wsp>
                      <wps:wsp>
                        <wps:cNvPr id="2259" name="Rectangle 469"/>
                        <wps:cNvSpPr>
                          <a:spLocks noChangeArrowheads="1"/>
                        </wps:cNvSpPr>
                        <wps:spPr bwMode="auto">
                          <a:xfrm>
                            <a:off x="3432" y="4790"/>
                            <a:ext cx="469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rFonts w:ascii="Courier New" w:hAnsi="Courier New" w:cs="Courier New"/>
                                  <w:color w:val="000000"/>
                                  <w:sz w:val="34"/>
                                  <w:szCs w:val="34"/>
                                </w:rPr>
                                <w:t xml:space="preserve">This is to certify that </w:t>
                              </w:r>
                            </w:p>
                          </w:txbxContent>
                        </wps:txbx>
                        <wps:bodyPr rot="0" vert="horz" wrap="none" lIns="0" tIns="0" rIns="0" bIns="0" anchor="t" anchorCtr="0" upright="1">
                          <a:spAutoFit/>
                        </wps:bodyPr>
                      </wps:wsp>
                      <wps:wsp>
                        <wps:cNvPr id="2260" name="Rectangle 470"/>
                        <wps:cNvSpPr>
                          <a:spLocks noChangeArrowheads="1"/>
                        </wps:cNvSpPr>
                        <wps:spPr bwMode="auto">
                          <a:xfrm>
                            <a:off x="3432" y="5476"/>
                            <a:ext cx="59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b/>
                                  <w:bCs/>
                                  <w:color w:val="000000"/>
                                </w:rPr>
                                <w:t>Mr.                        Tran Le Quoc Hung</w:t>
                              </w:r>
                            </w:p>
                          </w:txbxContent>
                        </wps:txbx>
                        <wps:bodyPr rot="0" vert="horz" wrap="square" lIns="0" tIns="0" rIns="0" bIns="0" anchor="t" anchorCtr="0" upright="1">
                          <a:spAutoFit/>
                        </wps:bodyPr>
                      </wps:wsp>
                      <wps:wsp>
                        <wps:cNvPr id="2261" name="Rectangle 471"/>
                        <wps:cNvSpPr>
                          <a:spLocks noChangeArrowheads="1"/>
                        </wps:cNvSpPr>
                        <wps:spPr bwMode="auto">
                          <a:xfrm>
                            <a:off x="3432" y="6171"/>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rFonts w:ascii="Courier New" w:hAnsi="Courier New" w:cs="Courier New"/>
                                  <w:color w:val="000000"/>
                                  <w:sz w:val="34"/>
                                  <w:szCs w:val="34"/>
                                </w:rPr>
                                <w:t xml:space="preserve">has successfully designed and </w:t>
                              </w:r>
                            </w:p>
                          </w:txbxContent>
                        </wps:txbx>
                        <wps:bodyPr rot="0" vert="horz" wrap="square" lIns="0" tIns="0" rIns="0" bIns="0" anchor="t" anchorCtr="0" upright="1">
                          <a:spAutoFit/>
                        </wps:bodyPr>
                      </wps:wsp>
                      <wps:wsp>
                        <wps:cNvPr id="2262" name="Rectangle 472"/>
                        <wps:cNvSpPr>
                          <a:spLocks noChangeArrowheads="1"/>
                        </wps:cNvSpPr>
                        <wps:spPr bwMode="auto">
                          <a:xfrm>
                            <a:off x="3429" y="6602"/>
                            <a:ext cx="225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rFonts w:ascii="Courier New" w:hAnsi="Courier New" w:cs="Courier New"/>
                                  <w:color w:val="000000"/>
                                  <w:sz w:val="34"/>
                                  <w:szCs w:val="34"/>
                                </w:rPr>
                                <w:t xml:space="preserve">developed </w:t>
                              </w:r>
                            </w:p>
                          </w:txbxContent>
                        </wps:txbx>
                        <wps:bodyPr rot="0" vert="horz" wrap="square" lIns="0" tIns="0" rIns="0" bIns="0" anchor="t" anchorCtr="0" upright="1">
                          <a:spAutoFit/>
                        </wps:bodyPr>
                      </wps:wsp>
                      <wps:wsp>
                        <wps:cNvPr id="2263" name="Rectangle 473"/>
                        <wps:cNvSpPr>
                          <a:spLocks noChangeArrowheads="1"/>
                        </wps:cNvSpPr>
                        <wps:spPr bwMode="auto">
                          <a:xfrm>
                            <a:off x="3432" y="7224"/>
                            <a:ext cx="5860"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Pr="001A5129" w:rsidRDefault="001259F9" w:rsidP="001A5129">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1A5129"/>
                          </w:txbxContent>
                        </wps:txbx>
                        <wps:bodyPr rot="0" vert="horz" wrap="none" lIns="0" tIns="0" rIns="0" bIns="0" anchor="t" anchorCtr="0" upright="1">
                          <a:spAutoFit/>
                        </wps:bodyPr>
                      </wps:wsp>
                      <wps:wsp>
                        <wps:cNvPr id="2264" name="Rectangle 474"/>
                        <wps:cNvSpPr>
                          <a:spLocks noChangeArrowheads="1"/>
                        </wps:cNvSpPr>
                        <wps:spPr bwMode="auto">
                          <a:xfrm>
                            <a:off x="3432" y="8303"/>
                            <a:ext cx="6696"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473797">
                              <w:pPr>
                                <w:rPr>
                                  <w:rFonts w:ascii="Courier New" w:hAnsi="Courier New" w:cs="Courier New"/>
                                  <w:color w:val="000000"/>
                                  <w:sz w:val="34"/>
                                  <w:szCs w:val="34"/>
                                </w:rPr>
                              </w:pPr>
                            </w:p>
                            <w:p w:rsidR="001259F9" w:rsidRPr="00CF5367" w:rsidRDefault="001259F9" w:rsidP="001A5129">
                              <w:pPr>
                                <w:jc w:val="center"/>
                                <w:rPr>
                                  <w:sz w:val="34"/>
                                  <w:szCs w:val="34"/>
                                </w:rPr>
                              </w:pPr>
                              <w:r>
                                <w:rPr>
                                  <w:b/>
                                  <w:bCs/>
                                  <w:color w:val="000000"/>
                                  <w:sz w:val="34"/>
                                  <w:szCs w:val="34"/>
                                </w:rPr>
                                <w:t>Tran Le Quoc Hung</w:t>
                              </w:r>
                            </w:p>
                          </w:txbxContent>
                        </wps:txbx>
                        <wps:bodyPr rot="0" vert="horz" wrap="square" lIns="0" tIns="0" rIns="0" bIns="0" anchor="t" anchorCtr="0" upright="1">
                          <a:noAutofit/>
                        </wps:bodyPr>
                      </wps:wsp>
                      <wps:wsp>
                        <wps:cNvPr id="2265" name="Rectangle 475"/>
                        <wps:cNvSpPr>
                          <a:spLocks noChangeArrowheads="1"/>
                        </wps:cNvSpPr>
                        <wps:spPr bwMode="auto">
                          <a:xfrm>
                            <a:off x="3432" y="9876"/>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rFonts w:ascii="Courier New" w:hAnsi="Courier New" w:cs="Courier New"/>
                                  <w:color w:val="000000"/>
                                  <w:sz w:val="34"/>
                                  <w:szCs w:val="34"/>
                                </w:rPr>
                                <w:t>Date of Issue: 15/03/2012</w:t>
                              </w:r>
                            </w:p>
                          </w:txbxContent>
                        </wps:txbx>
                        <wps:bodyPr rot="0" vert="horz" wrap="square" lIns="0" tIns="0" rIns="0" bIns="0" anchor="t" anchorCtr="0" upright="1">
                          <a:spAutoFit/>
                        </wps:bodyPr>
                      </wps:wsp>
                      <wps:wsp>
                        <wps:cNvPr id="2266" name="Rectangle 476"/>
                        <wps:cNvSpPr>
                          <a:spLocks noChangeArrowheads="1"/>
                        </wps:cNvSpPr>
                        <wps:spPr bwMode="auto">
                          <a:xfrm>
                            <a:off x="3429" y="10741"/>
                            <a:ext cx="673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473797">
                              <w:r>
                                <w:rPr>
                                  <w:rFonts w:ascii="Courier New" w:hAnsi="Courier New" w:cs="Courier New"/>
                                  <w:color w:val="000000"/>
                                  <w:sz w:val="34"/>
                                  <w:szCs w:val="34"/>
                                </w:rPr>
                                <w:t xml:space="preserve">Authorized Signature: ___________      </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446" o:spid="_x0000_s1058" style="position:absolute;margin-left:-6pt;margin-top:-6pt;width:456pt;height:687.3pt;z-index:251643392" coordorigin="1968,2236" coordsize="9120,10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">
                <v:group id="Group 447" o:spid="_x0000_s1059" style="position:absolute;left:1968;top:2236;width:9120;height:10440" coordorigin="2400,1832" coordsize="9003,10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7TDsYAAADdAAAADwAAAGRycy9kb3ducmV2LnhtbESPT2vCQBTE7wW/w/IE&#10;b3WTSItGVxFR6UEK/gHx9sg+k2D2bciuSfz23UKhx2FmfsMsVr2pREuNKy0riMcRCOLM6pJzBZfz&#10;7n0KwnlkjZVlUvAiB6vl4G2BqbYdH6k9+VwECLsUFRTe16mULivIoBvbmjh4d9sY9EE2udQNdgFu&#10;KplE0ac0WHJYKLCmTUHZ4/Q0CvYddutJvG0Pj/vmdTt/fF8PMSk1GvbrOQhPvf8P/7W/tIIkiW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DtMOxgAAAN0A&#10;AAAPAAAAAAAAAAAAAAAAAKoCAABkcnMvZG93bnJldi54bWxQSwUGAAAAAAQABAD6AAAAnQMAAAAA&#10;">
                  <v:rect id="Rectangle 448" o:spid="_x0000_s1060" style="position:absolute;left:2400;top:1832;width:9003;height:10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6YH8MA&#10;AADdAAAADwAAAGRycy9kb3ducmV2LnhtbERPS0vDQBC+C/0PyxR6sxtTEEm7LaUoPvBiVehxyI7Z&#10;aHY27G6T6K93DoLHj++92U2+UwPF1AY2cLUsQBHXwbbcGHh7vbu8AZUyssUuMBn4pgS77exig5UN&#10;I7/QcMyNkhBOFRpwOfeV1ql25DEtQ08s3EeIHrPA2GgbcZRw3+myKK61x5alwWFPB0f11/Hspfd+&#10;8O8+avf8NJ738fb0yY+HH2MW82m/BpVpyv/iP/eDNVCWK5krb+QJ6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6YH8MAAADdAAAADwAAAAAAAAAAAAAAAACYAgAAZHJzL2Rv&#10;d25yZXYueG1sUEsFBgAAAAAEAAQA9QAAAIgDAAAAAA==&#10;" strokeweight="2.65pt"/>
                  <v:rect id="Rectangle 449" o:spid="_x0000_s1061" style="position:absolute;left:2453;top:1877;width:8897;height:10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4y8QA&#10;AADdAAAADwAAAGRycy9kb3ducmV2LnhtbESPX2vCMBTF34V9h3AHvmlqBdHOKCobTAaCzr5fmmtb&#10;bG5KEm3dp18GAx8P58+Ps1z3phF3cr62rGAyTkAQF1bXXCo4f3+M5iB8QNbYWCYFD/KwXr0Mlphp&#10;2/GR7qdQijjCPkMFVQhtJqUvKjLox7Yljt7FOoMhSldK7bCL46aRaZLMpMGaI6HClnYVFdfTzUTu&#10;o8xvi/48ef/aHvxPvt+4NO+UGr72mzcQgfrwDP+3P7WCNJ0u4O9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uMvEAAAA3QAAAA8AAAAAAAAAAAAAAAAAmAIAAGRycy9k&#10;b3ducmV2LnhtbFBLBQYAAAAABAAEAPUAAACJAwAAAAA=&#10;" filled="f" strokeweight=".95pt"/>
                </v:group>
                <v:group id="Group 450" o:spid="_x0000_s1062" style="position:absolute;left:2328;top:11186;width:8643;height:1026" coordorigin="2580,11111" coordsize="8643,1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7DU8QAAADdAAAADwAAAGRycy9kb3ducmV2LnhtbERPTWuDQBC9F/Iflink&#10;VldNW4J1IyGkIYdQaBIovQ3uREV3Vtytmn/fPRR6fLzvvJhNJ0YaXGNZQRLFIIhLqxuuFFwv709r&#10;EM4ja+wsk4I7OSg2i4ccM20n/qTx7CsRQthlqKD2vs+kdGVNBl1ke+LA3exg0Ac4VFIPOIVw08k0&#10;jl+lwYZDQ4097Woq2/OPUXCYcNqukv14am+7+/fl5ePrlJBSy8d5+wbC0+z/xX/uo1aQps9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V7DU8QAAADdAAAA&#10;DwAAAAAAAAAAAAAAAACqAgAAZHJzL2Rvd25yZXYueG1sUEsFBgAAAAAEAAQA+gAAAJsDAAAAAA==&#10;">
                  <v:shape id="Picture 451" o:spid="_x0000_s1063" type="#_x0000_t75" style="position:absolute;left:2580;top:11111;width:1082;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wJvnGAAAA3QAAAA8AAABkcnMvZG93bnJldi54bWxEj0FrwkAUhO+F/oflFXoR3ZiKSOoqtlRo&#10;UUGj4PWRfU1Cs2/D7qrx37uC0OMwM98w03lnGnEm52vLCoaDBARxYXXNpYLDftmfgPABWWNjmRRc&#10;ycN89vw0xUzbC+/onIdSRAj7DBVUIbSZlL6oyKAf2JY4er/WGQxRulJqh5cIN41Mk2QsDdYcFyps&#10;6bOi4i8/GQVbWnQ/rl2bYnP6MF9vq3zZO16Ven3pFu8gAnXhP/xof2sFaToawv1NfA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LAm+cYAAADdAAAADwAAAAAAAAAAAAAA&#10;AACfAgAAZHJzL2Rvd25yZXYueG1sUEsFBgAAAAAEAAQA9wAAAJIDAAAAAA==&#10;">
                    <v:imagedata r:id="rId14" o:title=""/>
                  </v:shape>
                  <v:shape id="Picture 452" o:spid="_x0000_s1064" type="#_x0000_t75" style="position:absolute;left:10140;top:11111;width:1083;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OWkTFAAAA3QAAAA8AAABkcnMvZG93bnJldi54bWxEj0FrAjEUhO+F/ofwCr3VrEGlrEaRFqGC&#10;CG576PGxeW4WNy9rEnX77xuh0OMwM98wi9XgOnGlEFvPGsajAgRx7U3LjYavz83LK4iYkA12nknD&#10;D0VYLR8fFlgaf+MDXavUiAzhWKIGm1JfShlrSw7jyPfE2Tv64DBlGRppAt4y3HVSFcVMOmw5L1js&#10;6c1SfaouTsO7xe/1fqK25/PJjKtgt7tYTbV+fhrWcxCJhvQf/mt/GA1KTRTc3+QnI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1DlpExQAAAN0AAAAPAAAAAAAAAAAAAAAA&#10;AJ8CAABkcnMvZG93bnJldi54bWxQSwUGAAAAAAQABAD3AAAAkQMAAAAA&#10;">
                    <v:imagedata r:id="rId15" o:title=""/>
                  </v:shape>
                </v:group>
                <v:group id="Group 453" o:spid="_x0000_s1065" style="position:absolute;left:2388;top:2281;width:8566;height:1065" coordorigin="2580,1984" coordsize="8566,1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xdJMYAAADdAAAADwAAAGRycy9kb3ducmV2LnhtbESPQWvCQBSE7wX/w/KE&#10;3uomsS0SXUVESw8iVAXx9sg+k2D2bciuSfz3riD0OMzMN8xs0ZtKtNS40rKCeBSBIM6sLjlXcDxs&#10;PiYgnEfWWFkmBXdysJgP3maYatvxH7V7n4sAYZeigsL7OpXSZQUZdCNbEwfvYhuDPsgml7rBLsBN&#10;JZMo+pYGSw4LBda0Kii77m9GwU+H3XIcr9vt9bK6nw9fu9M2JqXeh/1yCsJT7//Dr/avVpAkn2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jF0kxgAAAN0A&#10;AAAPAAAAAAAAAAAAAAAAAKoCAABkcnMvZG93bnJldi54bWxQSwUGAAAAAAQABAD6AAAAnQMAAAAA&#10;">
                  <v:shape id="Picture 454" o:spid="_x0000_s1066" type="#_x0000_t75" style="position:absolute;left:10023;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DlOHGAAAA3QAAAA8AAABkcnMvZG93bnJldi54bWxEj91qwkAUhO8F32E5gjeimwYrkmYjIoiF&#10;Uqg/7fUhe5oEs2e32W1M375bKHg5zMw3TL4ZTCt66nxjWcHDIgFBXFrdcKXgct7P1yB8QNbYWiYF&#10;P+RhU4xHOWba3vhI/SlUIkLYZ6igDsFlUvqyJoN+YR1x9D5tZzBE2VVSd3iLcNPKNElW0mDDcaFG&#10;R7uayuvp2yiY7Zzr3w6vL+brWH7wY3D79N0pNZ0M2ycQgYZwD/+3n7WCNF0u4e9NfAKy+A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wOU4cYAAADdAAAADwAAAAAAAAAAAAAA&#10;AACfAgAAZHJzL2Rvd25yZXYueG1sUEsFBgAAAAAEAAQA9wAAAJIDAAAAAA==&#10;">
                    <v:imagedata r:id="rId16" o:title=""/>
                  </v:shape>
                  <v:shape id="Picture 455" o:spid="_x0000_s1067" type="#_x0000_t75" style="position:absolute;left:2580;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a1FDFAAAA3QAAAA8AAABkcnMvZG93bnJldi54bWxEj0FrAjEUhO+C/yE8obeaNVjRrVHsllIv&#10;tmjb+2Pz3F3cvCxJquu/b4SCx2FmvmGW69624kw+NI41TMYZCOLSmYYrDd9fb49zECEiG2wdk4Yr&#10;BVivhoMl5sZdeE/nQ6xEgnDIUUMdY5dLGcqaLIax64iTd3TeYkzSV9J4vCS4baXKspm02HBaqLGj&#10;oqbydPi1Gl5+dmo+vc68/PxYvHJfFWr7Xmj9MOo3zyAi9fEe/m9vjQalpk9we5OegF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mtRQxQAAAN0AAAAPAAAAAAAAAAAAAAAA&#10;AJ8CAABkcnMvZG93bnJldi54bWxQSwUGAAAAAAQABAD3AAAAkQMAAAAA&#10;">
                    <v:imagedata r:id="rId17" o:title=""/>
                  </v:shape>
                </v:group>
                <v:group id="Group 456" o:spid="_x0000_s1068" style="position:absolute;left:10829;top:3042;width:40;height:8518" coordorigin="11021,2745" coordsize="40,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v+vMYAAADdAAAADwAAAGRycy9kb3ducmV2LnhtbESPQWvCQBSE7wX/w/IE&#10;b3WT2IpEVxGx4kEKVUG8PbLPJJh9G7LbJP77riD0OMzMN8xi1ZtKtNS40rKCeByBIM6sLjlXcD59&#10;vc9AOI+ssbJMCh7kYLUcvC0w1bbjH2qPPhcBwi5FBYX3dSqlywoy6Ma2Jg7ezTYGfZBNLnWDXYCb&#10;SiZRNJUGSw4LBda0KSi7H3+Ngl2H3XoSb9vD/bZ5XE+f35dDTEqNhv16DsJT7//Dr/ZeK0iSj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68xgAAAN0A&#10;AAAPAAAAAAAAAAAAAAAAAKoCAABkcnMvZG93bnJldi54bWxQSwUGAAAAAAQABAD6AAAAnQMAAAAA&#10;">
                  <v:line id="Line 457" o:spid="_x0000_s1069" style="position:absolute;visibility:visible;mso-wrap-style:square" from="11060,2745" to="11061,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4OnMYAAADdAAAADwAAAGRycy9kb3ducmV2LnhtbESPQWvCQBSE74X+h+UJvdWNoY0SXaUN&#10;lHhStBY8PrKv2dTs25BdNf333YLgcZiZb5jFarCtuFDvG8cKJuMEBHHldMO1gsPnx/MMhA/IGlvH&#10;pOCXPKyWjw8LzLW78o4u+1CLCGGfowITQpdL6StDFv3YdcTR+3a9xRBlX0vd4zXCbSvTJMmkxYbj&#10;gsGOCkPVaX+2Copic/x5f91uTrJ05fTwlZVmlin1NBre5iACDeEevrXXWkGavkzh/018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6eDpzGAAAA3QAAAA8AAAAAAAAA&#10;AAAAAAAAoQIAAGRycy9kb3ducmV2LnhtbFBLBQYAAAAABAAEAPkAAACUAwAAAAA=&#10;" strokeweight=".95pt"/>
                  <v:line id="Line 458" o:spid="_x0000_s1070" style="position:absolute;visibility:visible;mso-wrap-style:square" from="11021,2745" to="1102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Ga7sMAAADdAAAADwAAAGRycy9kb3ducmV2LnhtbERPz2vCMBS+D/Y/hCfspqllq9IZZRak&#10;nhSdgx0fzVvT2byUJmr335uDsOPH93uxGmwrrtT7xrGC6SQBQVw53XCt4PS5Gc9B+ICssXVMCv7I&#10;w2r5/LTAXLsbH+h6DLWIIexzVGBC6HIpfWXIop+4jjhyP663GCLsa6l7vMVw28o0STJpseHYYLCj&#10;wlB1Pl6sgqLYff+u3/a7syxdOTt9ZaWZZ0q9jIaPdxCBhvAvfri3WkGavsa58U18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Bmu7DAAAA3QAAAA8AAAAAAAAAAAAA&#10;AAAAoQIAAGRycy9kb3ducmV2LnhtbFBLBQYAAAAABAAEAPkAAACRAwAAAAA=&#10;" strokeweight=".95pt"/>
                </v:group>
                <v:group id="Group 459" o:spid="_x0000_s1071" style="position:absolute;left:2549;top:3042;width:39;height:8518" coordorigin="2741,2745" coordsize="39,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RqzsYAAADdAAAADwAAAGRycy9kb3ducmV2LnhtbESPQWvCQBSE74X+h+UV&#10;vOkmsZaauopILR5EUAvF2yP7TILZtyG7JvHfu4LQ4zAz3zCzRW8q0VLjSssK4lEEgjizuuRcwe9x&#10;PfwE4TyyxsoyKbiRg8X89WWGqbYd76k9+FwECLsUFRTe16mULivIoBvZmjh4Z9sY9EE2udQNdgFu&#10;KplE0Yc0WHJYKLCmVUHZ5XA1Cn467Jbj+LvdXs6r2+k42f1tY1Jq8NYvv0B46v1/+NneaAVJ8j6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ZGrOxgAAAN0A&#10;AAAPAAAAAAAAAAAAAAAAAKoCAABkcnMvZG93bnJldi54bWxQSwUGAAAAAAQABAD6AAAAnQMAAAAA&#10;">
                  <v:line id="Line 460" o:spid="_x0000_s1072" style="position:absolute;visibility:visible;mso-wrap-style:square" from="2779,2745" to="2780,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4ANcMAAADdAAAADwAAAGRycy9kb3ducmV2LnhtbERPz2vCMBS+D/wfwhO8zdSCnXRG0YLU&#10;kzLnYMdH89Z0Ni+liVr/e3MY7Pjx/V6uB9uKG/W+caxgNk1AEFdON1wrOH/uXhcgfEDW2DomBQ/y&#10;sF6NXpaYa3fnD7qdQi1iCPscFZgQulxKXxmy6KeuI47cj+sthgj7Wuoe7zHctjJNkkxabDg2GOyo&#10;MFRdTleroCgO37/b+fFwkaUr385fWWkWmVKT8bB5BxFoCP/iP/deK0jTedwf38Qn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uADXDAAAA3QAAAA8AAAAAAAAAAAAA&#10;AAAAoQIAAGRycy9kb3ducmV2LnhtbFBLBQYAAAAABAAEAPkAAACRAwAAAAA=&#10;" strokeweight=".95pt"/>
                  <v:line id="Line 461" o:spid="_x0000_s1073" style="position:absolute;visibility:visible;mso-wrap-style:square" from="2741,2745" to="274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lrsYAAADdAAAADwAAAGRycy9kb3ducmV2LnhtbESPQWvCQBSE7wX/w/KE3urGgKlEV9GA&#10;pCdLrYLHR/aZjWbfhuxW03/fLRR6HGbmG2a5Hmwr7tT7xrGC6SQBQVw53XCt4Pi5e5mD8AFZY+uY&#10;FHyTh/Vq9LTEXLsHf9D9EGoRIexzVGBC6HIpfWXIop+4jjh6F9dbDFH2tdQ9PiLctjJNkkxabDgu&#10;GOyoMFTdDl9WQVHsz9ft7H1/k6UrX4+nrDTzTKnn8bBZgAg0hP/wX/tNK0jT2RR+38Qn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ipa7GAAAA3QAAAA8AAAAAAAAA&#10;AAAAAAAAoQIAAGRycy9kb3ducmV2LnhtbFBLBQYAAAAABAAEAPkAAACUAwAAAAA=&#10;" strokeweight=".95pt"/>
                </v:group>
                <v:group id="Group 462" o:spid="_x0000_s1074" style="position:absolute;left:3288;top:2417;width:6840;height:34" coordorigin="3480,2120"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xluYsUAAADdAAAADwAAAGRycy9kb3ducmV2LnhtbESPQYvCMBSE7wv+h/CE&#10;va1pu7hINYqIigcRVgXx9miebbF5KU1s6783wsIeh5n5hpktelOJlhpXWlYQjyIQxJnVJecKzqfN&#10;1wSE88gaK8uk4EkOFvPBxwxTbTv+pfbocxEg7FJUUHhfp1K6rCCDbmRr4uDdbGPQB9nkUjfYBbip&#10;ZBJFP9JgyWGhwJpWBWX348Mo2HbYLb/jdbu/31bP62l8uOxjUupz2C+nIDz1/j/8195pBUkyT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cZbmLFAAAA3QAA&#10;AA8AAAAAAAAAAAAAAAAAqgIAAGRycy9kb3ducmV2LnhtbFBLBQYAAAAABAAEAPoAAACcAwAAAAA=&#10;">
                  <v:line id="Line 463" o:spid="_x0000_s1075" style="position:absolute;visibility:visible;mso-wrap-style:square" from="3480,2153" to="10320,2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yeQsYAAADdAAAADwAAAGRycy9kb3ducmV2LnhtbESPQWvCQBSE70L/w/KE3urGFKNEV6kB&#10;SU8WrQWPj+xrNjX7NmS3mv77bqHgcZiZb5jVZrCtuFLvG8cKppMEBHHldMO1gtP77mkBwgdkja1j&#10;UvBDHjbrh9EKc+1ufKDrMdQiQtjnqMCE0OVS+sqQRT9xHXH0Pl1vMUTZ11L3eItw28o0STJpseG4&#10;YLCjwlB1OX5bBUWxP39tZ2/7iyxdOT99ZKVZZEo9joeXJYhAQ7iH/9uvWkGazp7h7018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8nkLGAAAA3QAAAA8AAAAAAAAA&#10;AAAAAAAAoQIAAGRycy9kb3ducmV2LnhtbFBLBQYAAAAABAAEAPkAAACUAwAAAAA=&#10;" strokeweight=".95pt"/>
                  <v:line id="Line 464" o:spid="_x0000_s1076" style="position:absolute;visibility:visible;mso-wrap-style:square" from="3480,2120" to="10320,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UGNsYAAADdAAAADwAAAGRycy9kb3ducmV2LnhtbESPQWvCQBSE70L/w/KE3urGUKNEV6kB&#10;SU8WrQWPj+xrNjX7NmS3mv77bqHgcZiZb5jVZrCtuFLvG8cKppMEBHHldMO1gtP77mkBwgdkja1j&#10;UvBDHjbrh9EKc+1ufKDrMdQiQtjnqMCE0OVS+sqQRT9xHXH0Pl1vMUTZ11L3eItw28o0STJpseG4&#10;YLCjwlB1OX5bBUWxP39tZ2/7iyxdOT99ZKVZZEo9joeXJYhAQ7iH/9uvWkGazp7h7018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VBjbGAAAA3QAAAA8AAAAAAAAA&#10;AAAAAAAAoQIAAGRycy9kb3ducmV2LnhtbFBLBQYAAAAABAAEAPkAAACUAwAAAAA=&#10;" strokeweight=".95pt"/>
                </v:group>
                <v:group id="Group 465" o:spid="_x0000_s1077" style="position:absolute;left:3429;top:12001;width:6840;height:34" coordorigin="3480,11855"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48PYWxgAAAN0A&#10;AAAPAAAAAAAAAAAAAAAAAKoCAABkcnMvZG93bnJldi54bWxQSwUGAAAAAAQABAD6AAAAnQMAAAAA&#10;">
                  <v:line id="Line 466" o:spid="_x0000_s1078" style="position:absolute;visibility:visible;mso-wrap-style:square" from="3480,11888" to="10320,11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s92sYAAADdAAAADwAAAGRycy9kb3ducmV2LnhtbESPQWvCQBSE7wX/w/KE3urGgKlEV9GA&#10;pCdLrQWPj+wzG82+Ddmtpv++Wyh4HGbmG2a5HmwrbtT7xrGC6SQBQVw53XCt4Pi5e5mD8AFZY+uY&#10;FPyQh/Vq9LTEXLs7f9DtEGoRIexzVGBC6HIpfWXIop+4jjh6Z9dbDFH2tdQ93iPctjJNkkxabDgu&#10;GOyoMFRdD99WQVHsT5ft7H1/laUrX49fWWnmmVLP42GzABFoCI/wf/tNK0jTWQZ/b+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LPdrGAAAA3QAAAA8AAAAAAAAA&#10;AAAAAAAAoQIAAGRycy9kb3ducmV2LnhtbFBLBQYAAAAABAAEAPkAAACUAwAAAAA=&#10;" strokeweight=".95pt"/>
                  <v:line id="Line 467" o:spid="_x0000_s1079" style="position:absolute;visibility:visible;mso-wrap-style:square" from="3480,11855" to="1032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eYQcYAAADdAAAADwAAAGRycy9kb3ducmV2LnhtbESPQWvCQBSE74X+h+UVvNVNA0aJrtIG&#10;SjwpVQs9PrLPbGr2bchuNf57Vyh4HGbmG2axGmwrztT7xrGCt3ECgrhyuuFawWH/+ToD4QOyxtYx&#10;KbiSh9Xy+WmBuXYX/qLzLtQiQtjnqMCE0OVS+sqQRT92HXH0jq63GKLsa6l7vES4bWWaJJm02HBc&#10;MNhRYag67f6sgqLY/Px+TLabkyxdOT18Z6WZZUqNXob3OYhAQ3iE/9trrSBNJ1O4v4lP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HmEHGAAAA3QAAAA8AAAAAAAAA&#10;AAAAAAAAoQIAAGRycy9kb3ducmV2LnhtbFBLBQYAAAAABAAEAPkAAACUAwAAAAA=&#10;" strokeweight=".95pt"/>
                </v:group>
                <v:rect id="Rectangle 468" o:spid="_x0000_s1080" style="position:absolute;left:3288;top:3078;width:6660;height:8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3oMMA&#10;AADdAAAADwAAAGRycy9kb3ducmV2LnhtbERPyWrDMBC9B/oPYgq9JVLd2jROlFAKhkKTQxbodbAm&#10;tqk1ci3Fdv++OgRyfLx9vZ1sKwbqfeNYw/NCgSAunWm40nA+FfM3ED4gG2wdk4Y/8rDdPMzWmBs3&#10;8oGGY6hEDGGfo4Y6hC6X0pc1WfQL1xFH7uJ6iyHCvpKmxzGG21YmSmXSYsOxocaOPmoqf45XqwGz&#10;V/O7v7zsTl/XDJfVpIr0W2n99Di9r0AEmsJdfHN/Gg1Jksa58U1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3oMMAAADdAAAADwAAAAAAAAAAAAAAAACYAgAAZHJzL2Rv&#10;d25yZXYueG1sUEsFBgAAAAAEAAQA9QAAAIgDAAAAAA==&#10;" stroked="f">
                  <v:textbox>
                    <w:txbxContent>
                      <w:p w:rsidR="001259F9" w:rsidRDefault="001259F9" w:rsidP="00473797"/>
                    </w:txbxContent>
                  </v:textbox>
                </v:rect>
                <v:rect id="Rectangle 469" o:spid="_x0000_s1081" style="position:absolute;left:3432;top:4790;width:4693;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pscMA&#10;AADdAAAADwAAAGRycy9kb3ducmV2LnhtbESP3WoCMRSE7wu+QziCdzXrgkVXo4ggaOmNqw9w2Jz9&#10;weRkSVJ3+/amUOjlMDPfMNv9aI14kg+dYwWLeQaCuHK640bB/XZ6X4EIEVmjcUwKfijAfjd522Kh&#10;3cBXepaxEQnCoUAFbYx9IWWoWrIY5q4nTl7tvMWYpG+k9jgkuDUyz7IPabHjtNBiT8eWqkf5bRXI&#10;W3kaVqXxmfvM6y9zOV9rckrNpuNhAyLSGP/Df+2zVpDny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kpscMAAADdAAAADwAAAAAAAAAAAAAAAACYAgAAZHJzL2Rv&#10;d25yZXYueG1sUEsFBgAAAAAEAAQA9QAAAIgDAAAAAA==&#10;" filled="f" stroked="f">
                  <v:textbox style="mso-fit-shape-to-text:t" inset="0,0,0,0">
                    <w:txbxContent>
                      <w:p w:rsidR="001259F9" w:rsidRDefault="001259F9" w:rsidP="00473797">
                        <w:r>
                          <w:rPr>
                            <w:rFonts w:ascii="Courier New" w:hAnsi="Courier New" w:cs="Courier New"/>
                            <w:color w:val="000000"/>
                            <w:sz w:val="34"/>
                            <w:szCs w:val="34"/>
                          </w:rPr>
                          <w:t xml:space="preserve">This is to certify that </w:t>
                        </w:r>
                      </w:p>
                    </w:txbxContent>
                  </v:textbox>
                </v:rect>
                <v:rect id="Rectangle 470" o:spid="_x0000_s1082" style="position:absolute;left:3432;top:5476;width:5976;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UxXcIA&#10;AADdAAAADwAAAGRycy9kb3ducmV2LnhtbERPTYvCMBC9C/sfwix4EU3tQdxqlGVB8CAsVg/rbWjG&#10;ptpMShNt3V9vDoLHx/terntbizu1vnKsYDpJQBAXTldcKjgeNuM5CB+QNdaOScGDPKxXH4MlZtp1&#10;vKd7HkoRQ9hnqMCE0GRS+sKQRT9xDXHkzq61GCJsS6lb7GK4rWWaJDNpseLYYLChH0PFNb9ZBZvf&#10;v4r4X+5HX/POXYr0lJtdo9Tws/9egAjUh7f45d5qBWk6i/vjm/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hTFdwgAAAN0AAAAPAAAAAAAAAAAAAAAAAJgCAABkcnMvZG93&#10;bnJldi54bWxQSwUGAAAAAAQABAD1AAAAhwMAAAAA&#10;" filled="f" stroked="f">
                  <v:textbox style="mso-fit-shape-to-text:t" inset="0,0,0,0">
                    <w:txbxContent>
                      <w:p w:rsidR="001259F9" w:rsidRDefault="001259F9" w:rsidP="00473797">
                        <w:r>
                          <w:rPr>
                            <w:b/>
                            <w:bCs/>
                            <w:color w:val="000000"/>
                          </w:rPr>
                          <w:t>Mr.                        Tran Le Quoc Hung</w:t>
                        </w:r>
                      </w:p>
                    </w:txbxContent>
                  </v:textbox>
                </v:rect>
                <v:rect id="Rectangle 471" o:spid="_x0000_s1083" style="position:absolute;left:3432;top:6171;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mUxscA&#10;AADdAAAADwAAAGRycy9kb3ducmV2LnhtbESPQWvCQBSE74X+h+UVvJS6SQ5iY9ZQCkIPQjF6aG+P&#10;7DMbzb4N2a1J/fVuoeBxmJlvmKKcbCcuNPjWsYJ0noAgrp1uuVFw2G9eliB8QNbYOSYFv+ShXD8+&#10;FJhrN/KOLlVoRISwz1GBCaHPpfS1IYt+7nri6B3dYDFEOTRSDzhGuO1kliQLabHluGCwp3dD9bn6&#10;sQo2n18t8VXunl+XozvV2Xdltr1Ss6fpbQUi0BTu4f/2h1aQZYsU/t7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JlMbHAAAA3QAAAA8AAAAAAAAAAAAAAAAAmAIAAGRy&#10;cy9kb3ducmV2LnhtbFBLBQYAAAAABAAEAPUAAACMAwAAAAA=&#10;" filled="f" stroked="f">
                  <v:textbox style="mso-fit-shape-to-text:t" inset="0,0,0,0">
                    <w:txbxContent>
                      <w:p w:rsidR="001259F9" w:rsidRDefault="001259F9" w:rsidP="00473797">
                        <w:r>
                          <w:rPr>
                            <w:rFonts w:ascii="Courier New" w:hAnsi="Courier New" w:cs="Courier New"/>
                            <w:color w:val="000000"/>
                            <w:sz w:val="34"/>
                            <w:szCs w:val="34"/>
                          </w:rPr>
                          <w:t xml:space="preserve">has successfully designed and </w:t>
                        </w:r>
                      </w:p>
                    </w:txbxContent>
                  </v:textbox>
                </v:rect>
                <v:rect id="Rectangle 472" o:spid="_x0000_s1084" style="position:absolute;left:3429;top:6602;width:225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sKscYA&#10;AADdAAAADwAAAGRycy9kb3ducmV2LnhtbESPQWsCMRSE7wX/Q3iCl1Kz5iC6NYoIQg+CuO2h3h6b&#10;52Z187JsUnftr28KhR6HmfmGWW0G14g7daH2rGE2zUAQl97UXGn4eN+/LECEiGyw8UwaHhRgsx49&#10;rTA3vucT3YtYiQThkKMGG2ObSxlKSw7D1LfEybv4zmFMsquk6bBPcNdIlWVz6bDmtGCxpZ2l8lZ8&#10;OQ3742dN/C1Pz8tF76+lOhf20Go9GQ/bVxCRhvgf/mu/GQ1KzRX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sKscYAAADdAAAADwAAAAAAAAAAAAAAAACYAgAAZHJz&#10;L2Rvd25yZXYueG1sUEsFBgAAAAAEAAQA9QAAAIsDAAAAAA==&#10;" filled="f" stroked="f">
                  <v:textbox style="mso-fit-shape-to-text:t" inset="0,0,0,0">
                    <w:txbxContent>
                      <w:p w:rsidR="001259F9" w:rsidRDefault="001259F9" w:rsidP="00473797">
                        <w:r>
                          <w:rPr>
                            <w:rFonts w:ascii="Courier New" w:hAnsi="Courier New" w:cs="Courier New"/>
                            <w:color w:val="000000"/>
                            <w:sz w:val="34"/>
                            <w:szCs w:val="34"/>
                          </w:rPr>
                          <w:t xml:space="preserve">developed </w:t>
                        </w:r>
                      </w:p>
                    </w:txbxContent>
                  </v:textbox>
                </v:rect>
                <v:rect id="Rectangle 473" o:spid="_x0000_s1085" style="position:absolute;left:3432;top:7224;width:5860;height: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3U5sIA&#10;AADdAAAADwAAAGRycy9kb3ducmV2LnhtbESP3YrCMBSE7xd8h3AWvFvTrSBSjbIsCCp7Y/UBDs3p&#10;DyYnJYm2vr1ZELwcZuYbZr0drRF38qFzrOB7loEgrpzuuFFwOe++liBCRNZoHJOCBwXYbiYfayy0&#10;G/hE9zI2IkE4FKigjbEvpAxVSxbDzPXEyaudtxiT9I3UHocEt0bmWbaQFjtOCy329NtSdS1vVoE8&#10;l7thWRqfuWNe/5nD/lSTU2r6Of6sQEQa4zv8au+1gjxfz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bdTmwgAAAN0AAAAPAAAAAAAAAAAAAAAAAJgCAABkcnMvZG93&#10;bnJldi54bWxQSwUGAAAAAAQABAD1AAAAhwMAAAAA&#10;" filled="f" stroked="f">
                  <v:textbox style="mso-fit-shape-to-text:t" inset="0,0,0,0">
                    <w:txbxContent>
                      <w:p w:rsidR="001259F9" w:rsidRPr="001A5129" w:rsidRDefault="001259F9" w:rsidP="001A5129">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1A5129"/>
                    </w:txbxContent>
                  </v:textbox>
                </v:rect>
                <v:rect id="Rectangle 474" o:spid="_x0000_s1086" style="position:absolute;left:3432;top:8303;width:6696;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a2scA&#10;AADdAAAADwAAAGRycy9kb3ducmV2LnhtbESPQWvCQBSE74L/YXlCb7oxFNHoGoKtJMdWC9bbI/ua&#10;hGbfhuxq0v76bqHQ4zAz3zC7dDStuFPvGssKlosIBHFpdcOVgrfzcb4G4TyyxtYyKfgiB+l+Otlh&#10;ou3Ar3Q/+UoECLsEFdTed4mUrqzJoFvYjjh4H7Y36IPsK6l7HALctDKOopU02HBYqLGjQ03l5+lm&#10;FOTrLnsv7PdQtc/X/PJy2TydN16ph9mYbUF4Gv1/+K9daAVxvHqE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WtrHAAAA3QAAAA8AAAAAAAAAAAAAAAAAmAIAAGRy&#10;cy9kb3ducmV2LnhtbFBLBQYAAAAABAAEAPUAAACMAwAAAAA=&#10;" filled="f" stroked="f">
                  <v:textbox inset="0,0,0,0">
                    <w:txbxContent>
                      <w:p w:rsidR="001259F9" w:rsidRDefault="001259F9" w:rsidP="00473797">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473797">
                        <w:pPr>
                          <w:rPr>
                            <w:rFonts w:ascii="Courier New" w:hAnsi="Courier New" w:cs="Courier New"/>
                            <w:color w:val="000000"/>
                            <w:sz w:val="34"/>
                            <w:szCs w:val="34"/>
                          </w:rPr>
                        </w:pPr>
                      </w:p>
                      <w:p w:rsidR="001259F9" w:rsidRPr="00CF5367" w:rsidRDefault="001259F9" w:rsidP="001A5129">
                        <w:pPr>
                          <w:jc w:val="center"/>
                          <w:rPr>
                            <w:sz w:val="34"/>
                            <w:szCs w:val="34"/>
                          </w:rPr>
                        </w:pPr>
                        <w:r>
                          <w:rPr>
                            <w:b/>
                            <w:bCs/>
                            <w:color w:val="000000"/>
                            <w:sz w:val="34"/>
                            <w:szCs w:val="34"/>
                          </w:rPr>
                          <w:t>Tran Le Quoc Hung</w:t>
                        </w:r>
                      </w:p>
                    </w:txbxContent>
                  </v:textbox>
                </v:rect>
                <v:rect id="Rectangle 475" o:spid="_x0000_s1087" style="position:absolute;left:3432;top:9876;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KSxccA&#10;AADdAAAADwAAAGRycy9kb3ducmV2LnhtbESPQWvCQBSE70L/w/IKvYhuDFQ0ZiNFEDwUirGHentk&#10;X7Nps29DdjVpf323IHgcZuYbJt+OthVX6n3jWMFinoAgrpxuuFbwftrPViB8QNbYOiYFP+RhWzxM&#10;csy0G/hI1zLUIkLYZ6jAhNBlUvrKkEU/dx1x9D5dbzFE2ddS9zhEuG1lmiRLabHhuGCwo52h6ru8&#10;WAX7t4+G+Fcep+vV4L6q9Fya106pp8fxZQMi0Bju4Vv7oBWk6fIZ/t/EJy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yksXHAAAA3QAAAA8AAAAAAAAAAAAAAAAAmAIAAGRy&#10;cy9kb3ducmV2LnhtbFBLBQYAAAAABAAEAPUAAACMAwAAAAA=&#10;" filled="f" stroked="f">
                  <v:textbox style="mso-fit-shape-to-text:t" inset="0,0,0,0">
                    <w:txbxContent>
                      <w:p w:rsidR="001259F9" w:rsidRDefault="001259F9" w:rsidP="00473797">
                        <w:r>
                          <w:rPr>
                            <w:rFonts w:ascii="Courier New" w:hAnsi="Courier New" w:cs="Courier New"/>
                            <w:color w:val="000000"/>
                            <w:sz w:val="34"/>
                            <w:szCs w:val="34"/>
                          </w:rPr>
                          <w:t>Date of Issue: 15/03/2012</w:t>
                        </w:r>
                      </w:p>
                    </w:txbxContent>
                  </v:textbox>
                </v:rect>
                <v:rect id="Rectangle 476" o:spid="_x0000_s1088" style="position:absolute;left:3429;top:10741;width:6734;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3fsIA&#10;AADdAAAADwAAAGRycy9kb3ducmV2LnhtbESP3YrCMBSE7wXfIRxh7zS1F0W6RhFBUNkb6z7AoTn9&#10;YZOTkkRb394sLOzlMDPfMNv9ZI14kg+9YwXrVQaCuHa651bB9/203IAIEVmjcUwKXhRgv5vPtlhq&#10;N/KNnlVsRYJwKFFBF+NQShnqjiyGlRuIk9c4bzEm6VupPY4Jbo3Ms6yQFntOCx0OdOyo/qkeVoG8&#10;V6dxUxmfuWvefJnL+daQU+pjMR0+QUSa4n/4r33WCvK8KOD3TXoCcvc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Gnd+wgAAAN0AAAAPAAAAAAAAAAAAAAAAAJgCAABkcnMvZG93&#10;bnJldi54bWxQSwUGAAAAAAQABAD1AAAAhwMAAAAA&#10;" filled="f" stroked="f">
                  <v:textbox style="mso-fit-shape-to-text:t" inset="0,0,0,0">
                    <w:txbxContent>
                      <w:p w:rsidR="001259F9" w:rsidRDefault="001259F9" w:rsidP="00473797">
                        <w:r>
                          <w:rPr>
                            <w:rFonts w:ascii="Courier New" w:hAnsi="Courier New" w:cs="Courier New"/>
                            <w:color w:val="000000"/>
                            <w:sz w:val="34"/>
                            <w:szCs w:val="34"/>
                          </w:rPr>
                          <w:t xml:space="preserve">Authorized Signature: ___________      </w:t>
                        </w:r>
                      </w:p>
                    </w:txbxContent>
                  </v:textbox>
                </v:rect>
              </v:group>
            </w:pict>
          </mc:Fallback>
        </mc:AlternateContent>
      </w:r>
    </w:p>
    <w:p w:rsidR="005C7632" w:rsidRPr="006A2B3A" w:rsidRDefault="005C7632" w:rsidP="005C7632"/>
    <w:p w:rsidR="005C7632" w:rsidRPr="006A2B3A" w:rsidRDefault="005C7632" w:rsidP="005C7632"/>
    <w:p w:rsidR="005C7632" w:rsidRPr="006A2B3A" w:rsidRDefault="005C7632" w:rsidP="005C7632"/>
    <w:p w:rsidR="005C7632" w:rsidRPr="006A2B3A" w:rsidRDefault="005C7632" w:rsidP="005C7632"/>
    <w:p w:rsidR="005C7632" w:rsidRPr="006A2B3A" w:rsidRDefault="005C7632" w:rsidP="005C7632"/>
    <w:p w:rsidR="005C7632" w:rsidRPr="006A2B3A" w:rsidRDefault="005C7632" w:rsidP="005C7632"/>
    <w:p w:rsidR="00794F39" w:rsidRPr="006A2B3A" w:rsidRDefault="00794F39" w:rsidP="007F1CD6">
      <w:pPr>
        <w:pStyle w:val="Heading1"/>
      </w:pPr>
    </w:p>
    <w:p w:rsidR="00794F39" w:rsidRPr="006A2B3A" w:rsidRDefault="00794F39" w:rsidP="007F1CD6">
      <w:pPr>
        <w:pStyle w:val="Heading1"/>
      </w:pPr>
    </w:p>
    <w:p w:rsidR="00B83143" w:rsidRPr="006A2B3A" w:rsidRDefault="00B83143" w:rsidP="00FA62AA">
      <w:pPr>
        <w:jc w:val="both"/>
        <w:rPr>
          <w:b/>
          <w:bCs/>
          <w:sz w:val="22"/>
          <w:u w:val="single"/>
        </w:rPr>
      </w:pPr>
    </w:p>
    <w:p w:rsidR="00B83143" w:rsidRPr="006A2B3A" w:rsidRDefault="00B83143" w:rsidP="00FA62AA">
      <w:pPr>
        <w:jc w:val="both"/>
        <w:rPr>
          <w:b/>
          <w:bCs/>
          <w:sz w:val="22"/>
          <w:u w:val="single"/>
        </w:rPr>
      </w:pPr>
    </w:p>
    <w:p w:rsidR="00B83143" w:rsidRPr="006A2B3A" w:rsidRDefault="00B83143" w:rsidP="00FA62AA">
      <w:pPr>
        <w:jc w:val="both"/>
        <w:rPr>
          <w:b/>
          <w:bCs/>
          <w:sz w:val="22"/>
          <w:u w:val="single"/>
        </w:rPr>
      </w:pPr>
    </w:p>
    <w:p w:rsidR="00B83143" w:rsidRPr="006A2B3A" w:rsidRDefault="00B83143" w:rsidP="00FA62AA">
      <w:pPr>
        <w:jc w:val="both"/>
        <w:rPr>
          <w:b/>
          <w:bCs/>
          <w:sz w:val="22"/>
          <w:u w:val="single"/>
        </w:rPr>
      </w:pPr>
    </w:p>
    <w:p w:rsidR="00B83143" w:rsidRPr="006A2B3A" w:rsidRDefault="00B83143" w:rsidP="00FA62AA">
      <w:pPr>
        <w:jc w:val="both"/>
        <w:rPr>
          <w:b/>
          <w:bCs/>
          <w:sz w:val="22"/>
          <w:u w:val="single"/>
        </w:rPr>
      </w:pPr>
    </w:p>
    <w:p w:rsidR="005C7632" w:rsidRPr="006A2B3A" w:rsidRDefault="005C7632" w:rsidP="00A000A2">
      <w:pPr>
        <w:jc w:val="both"/>
      </w:pPr>
    </w:p>
    <w:p w:rsidR="005C7632" w:rsidRPr="006A2B3A" w:rsidRDefault="005C7632" w:rsidP="00A000A2">
      <w:pPr>
        <w:jc w:val="both"/>
      </w:pPr>
    </w:p>
    <w:p w:rsidR="005C7632" w:rsidRPr="006A2B3A" w:rsidRDefault="005C7632" w:rsidP="00A000A2">
      <w:pPr>
        <w:jc w:val="both"/>
      </w:pPr>
    </w:p>
    <w:p w:rsidR="005C7632" w:rsidRPr="006A2B3A" w:rsidRDefault="005C7632" w:rsidP="00A000A2">
      <w:pPr>
        <w:jc w:val="both"/>
      </w:pPr>
    </w:p>
    <w:p w:rsidR="005C7632" w:rsidRPr="006A2B3A" w:rsidRDefault="005C7632" w:rsidP="00A000A2">
      <w:pPr>
        <w:jc w:val="both"/>
      </w:pPr>
    </w:p>
    <w:p w:rsidR="005C7632" w:rsidRPr="006A2B3A" w:rsidRDefault="005C7632" w:rsidP="00A000A2">
      <w:pPr>
        <w:jc w:val="both"/>
      </w:pPr>
    </w:p>
    <w:p w:rsidR="005C7632" w:rsidRPr="006A2B3A" w:rsidRDefault="005C7632" w:rsidP="00A000A2">
      <w:pPr>
        <w:jc w:val="both"/>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615B2E" w:rsidP="00A000A2">
      <w:pPr>
        <w:jc w:val="both"/>
        <w:rPr>
          <w:b/>
          <w:bCs/>
          <w:sz w:val="28"/>
          <w:szCs w:val="28"/>
        </w:rPr>
      </w:pPr>
      <w:r>
        <w:rPr>
          <w:noProof/>
          <w:lang w:val="vi-VN" w:eastAsia="vi-VN"/>
        </w:rPr>
        <mc:AlternateContent>
          <mc:Choice Requires="wpg">
            <w:drawing>
              <wp:anchor distT="0" distB="0" distL="114300" distR="114300" simplePos="0" relativeHeight="251638272" behindDoc="0" locked="0" layoutInCell="1" allowOverlap="1">
                <wp:simplePos x="0" y="0"/>
                <wp:positionH relativeFrom="column">
                  <wp:posOffset>-228600</wp:posOffset>
                </wp:positionH>
                <wp:positionV relativeFrom="paragraph">
                  <wp:posOffset>-228600</wp:posOffset>
                </wp:positionV>
                <wp:extent cx="5791200" cy="8728710"/>
                <wp:effectExtent l="19050" t="19050" r="19050" b="24765"/>
                <wp:wrapNone/>
                <wp:docPr id="43"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8728710"/>
                          <a:chOff x="1968" y="2236"/>
                          <a:chExt cx="9120" cy="10440"/>
                        </a:xfrm>
                      </wpg:grpSpPr>
                      <wpg:grpSp>
                        <wpg:cNvPr id="67" name="Group 265"/>
                        <wpg:cNvGrpSpPr>
                          <a:grpSpLocks/>
                        </wpg:cNvGrpSpPr>
                        <wpg:grpSpPr bwMode="auto">
                          <a:xfrm>
                            <a:off x="1968" y="2236"/>
                            <a:ext cx="9120" cy="10440"/>
                            <a:chOff x="2400" y="1832"/>
                            <a:chExt cx="9003" cy="10498"/>
                          </a:xfrm>
                        </wpg:grpSpPr>
                        <wps:wsp>
                          <wps:cNvPr id="97" name="Rectangle 266"/>
                          <wps:cNvSpPr>
                            <a:spLocks noChangeArrowheads="1"/>
                          </wps:cNvSpPr>
                          <wps:spPr bwMode="auto">
                            <a:xfrm>
                              <a:off x="2400" y="1832"/>
                              <a:ext cx="9003" cy="10498"/>
                            </a:xfrm>
                            <a:prstGeom prst="rect">
                              <a:avLst/>
                            </a:prstGeom>
                            <a:solidFill>
                              <a:srgbClr val="FFFFFF"/>
                            </a:solidFill>
                            <a:ln w="33655">
                              <a:solidFill>
                                <a:srgbClr val="000000"/>
                              </a:solidFill>
                              <a:miter lim="800000"/>
                              <a:headEnd/>
                              <a:tailEnd/>
                            </a:ln>
                          </wps:spPr>
                          <wps:bodyPr rot="0" vert="horz" wrap="square" lIns="91440" tIns="45720" rIns="91440" bIns="45720" anchor="t" anchorCtr="0" upright="1">
                            <a:noAutofit/>
                          </wps:bodyPr>
                        </wps:wsp>
                        <wps:wsp>
                          <wps:cNvPr id="99" name="Rectangle 267"/>
                          <wps:cNvSpPr>
                            <a:spLocks noChangeArrowheads="1"/>
                          </wps:cNvSpPr>
                          <wps:spPr bwMode="auto">
                            <a:xfrm>
                              <a:off x="2453" y="1877"/>
                              <a:ext cx="8897" cy="1040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0" name="Group 268"/>
                        <wpg:cNvGrpSpPr>
                          <a:grpSpLocks/>
                        </wpg:cNvGrpSpPr>
                        <wpg:grpSpPr bwMode="auto">
                          <a:xfrm>
                            <a:off x="2328" y="11186"/>
                            <a:ext cx="8643" cy="1026"/>
                            <a:chOff x="2580" y="11111"/>
                            <a:chExt cx="8643" cy="1026"/>
                          </a:xfrm>
                        </wpg:grpSpPr>
                        <pic:pic xmlns:pic="http://schemas.openxmlformats.org/drawingml/2006/picture">
                          <pic:nvPicPr>
                            <pic:cNvPr id="101" name="Picture 26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2" name="Picture 2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140" y="11111"/>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03" name="Group 271"/>
                        <wpg:cNvGrpSpPr>
                          <a:grpSpLocks/>
                        </wpg:cNvGrpSpPr>
                        <wpg:grpSpPr bwMode="auto">
                          <a:xfrm>
                            <a:off x="2388" y="2281"/>
                            <a:ext cx="8566" cy="1065"/>
                            <a:chOff x="2580" y="1984"/>
                            <a:chExt cx="8566" cy="1065"/>
                          </a:xfrm>
                        </wpg:grpSpPr>
                        <pic:pic xmlns:pic="http://schemas.openxmlformats.org/drawingml/2006/picture">
                          <pic:nvPicPr>
                            <pic:cNvPr id="104" name="Picture 27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5" name="Picture 27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580"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06" name="Group 274"/>
                        <wpg:cNvGrpSpPr>
                          <a:grpSpLocks/>
                        </wpg:cNvGrpSpPr>
                        <wpg:grpSpPr bwMode="auto">
                          <a:xfrm>
                            <a:off x="10829" y="3042"/>
                            <a:ext cx="40" cy="8518"/>
                            <a:chOff x="11021" y="2745"/>
                            <a:chExt cx="40" cy="8518"/>
                          </a:xfrm>
                        </wpg:grpSpPr>
                        <wps:wsp>
                          <wps:cNvPr id="107" name="Line 275"/>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8" name="Line 276"/>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109" name="Group 277"/>
                        <wpg:cNvGrpSpPr>
                          <a:grpSpLocks/>
                        </wpg:cNvGrpSpPr>
                        <wpg:grpSpPr bwMode="auto">
                          <a:xfrm>
                            <a:off x="2549" y="3042"/>
                            <a:ext cx="39" cy="8518"/>
                            <a:chOff x="2741" y="2745"/>
                            <a:chExt cx="39" cy="8518"/>
                          </a:xfrm>
                        </wpg:grpSpPr>
                        <wps:wsp>
                          <wps:cNvPr id="110" name="Line 278"/>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1" name="Line 279"/>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112" name="Group 280"/>
                        <wpg:cNvGrpSpPr>
                          <a:grpSpLocks/>
                        </wpg:cNvGrpSpPr>
                        <wpg:grpSpPr bwMode="auto">
                          <a:xfrm>
                            <a:off x="3288" y="2417"/>
                            <a:ext cx="6840" cy="34"/>
                            <a:chOff x="3480" y="2120"/>
                            <a:chExt cx="6840" cy="34"/>
                          </a:xfrm>
                        </wpg:grpSpPr>
                        <wps:wsp>
                          <wps:cNvPr id="113" name="Line 281"/>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4" name="Line 282"/>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115" name="Group 283"/>
                        <wpg:cNvGrpSpPr>
                          <a:grpSpLocks/>
                        </wpg:cNvGrpSpPr>
                        <wpg:grpSpPr bwMode="auto">
                          <a:xfrm>
                            <a:off x="3429" y="12001"/>
                            <a:ext cx="6840" cy="34"/>
                            <a:chOff x="3480" y="11855"/>
                            <a:chExt cx="6840" cy="34"/>
                          </a:xfrm>
                        </wpg:grpSpPr>
                        <wps:wsp>
                          <wps:cNvPr id="116" name="Line 284"/>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85"/>
                          <wps:cNvCnPr/>
                          <wps:spPr bwMode="auto">
                            <a:xfrm>
                              <a:off x="3480" y="11855"/>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118" name="Rectangle 286"/>
                        <wps:cNvSpPr>
                          <a:spLocks noChangeArrowheads="1"/>
                        </wps:cNvSpPr>
                        <wps:spPr bwMode="auto">
                          <a:xfrm>
                            <a:off x="3288" y="3078"/>
                            <a:ext cx="6660" cy="8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txbxContent>
                        </wps:txbx>
                        <wps:bodyPr rot="0" vert="horz" wrap="square" lIns="91440" tIns="45720" rIns="91440" bIns="45720" anchor="t" anchorCtr="0" upright="1">
                          <a:noAutofit/>
                        </wps:bodyPr>
                      </wps:wsp>
                      <wps:wsp>
                        <wps:cNvPr id="119" name="Rectangle 287"/>
                        <wps:cNvSpPr>
                          <a:spLocks noChangeArrowheads="1"/>
                        </wps:cNvSpPr>
                        <wps:spPr bwMode="auto">
                          <a:xfrm>
                            <a:off x="3432" y="4790"/>
                            <a:ext cx="469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rFonts w:ascii="Courier New" w:hAnsi="Courier New" w:cs="Courier New"/>
                                  <w:color w:val="000000"/>
                                  <w:sz w:val="34"/>
                                  <w:szCs w:val="34"/>
                                </w:rPr>
                                <w:t xml:space="preserve">This is to certify that </w:t>
                              </w:r>
                            </w:p>
                          </w:txbxContent>
                        </wps:txbx>
                        <wps:bodyPr rot="0" vert="horz" wrap="none" lIns="0" tIns="0" rIns="0" bIns="0" anchor="t" anchorCtr="0" upright="1">
                          <a:spAutoFit/>
                        </wps:bodyPr>
                      </wps:wsp>
                      <wps:wsp>
                        <wps:cNvPr id="120" name="Rectangle 288"/>
                        <wps:cNvSpPr>
                          <a:spLocks noChangeArrowheads="1"/>
                        </wps:cNvSpPr>
                        <wps:spPr bwMode="auto">
                          <a:xfrm>
                            <a:off x="3432" y="5476"/>
                            <a:ext cx="59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b/>
                                  <w:bCs/>
                                  <w:color w:val="000000"/>
                                </w:rPr>
                                <w:t>Mr.                        Quach Vinh Quang</w:t>
                              </w:r>
                            </w:p>
                          </w:txbxContent>
                        </wps:txbx>
                        <wps:bodyPr rot="0" vert="horz" wrap="square" lIns="0" tIns="0" rIns="0" bIns="0" anchor="t" anchorCtr="0" upright="1">
                          <a:spAutoFit/>
                        </wps:bodyPr>
                      </wps:wsp>
                      <wps:wsp>
                        <wps:cNvPr id="121" name="Rectangle 289"/>
                        <wps:cNvSpPr>
                          <a:spLocks noChangeArrowheads="1"/>
                        </wps:cNvSpPr>
                        <wps:spPr bwMode="auto">
                          <a:xfrm>
                            <a:off x="3432" y="6171"/>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rFonts w:ascii="Courier New" w:hAnsi="Courier New" w:cs="Courier New"/>
                                  <w:color w:val="000000"/>
                                  <w:sz w:val="34"/>
                                  <w:szCs w:val="34"/>
                                </w:rPr>
                                <w:t xml:space="preserve">has successfully designed and </w:t>
                              </w:r>
                            </w:p>
                          </w:txbxContent>
                        </wps:txbx>
                        <wps:bodyPr rot="0" vert="horz" wrap="square" lIns="0" tIns="0" rIns="0" bIns="0" anchor="t" anchorCtr="0" upright="1">
                          <a:spAutoFit/>
                        </wps:bodyPr>
                      </wps:wsp>
                      <wps:wsp>
                        <wps:cNvPr id="122" name="Rectangle 290"/>
                        <wps:cNvSpPr>
                          <a:spLocks noChangeArrowheads="1"/>
                        </wps:cNvSpPr>
                        <wps:spPr bwMode="auto">
                          <a:xfrm>
                            <a:off x="3429" y="6602"/>
                            <a:ext cx="225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rFonts w:ascii="Courier New" w:hAnsi="Courier New" w:cs="Courier New"/>
                                  <w:color w:val="000000"/>
                                  <w:sz w:val="34"/>
                                  <w:szCs w:val="34"/>
                                </w:rPr>
                                <w:t xml:space="preserve">developed </w:t>
                              </w:r>
                            </w:p>
                          </w:txbxContent>
                        </wps:txbx>
                        <wps:bodyPr rot="0" vert="horz" wrap="square" lIns="0" tIns="0" rIns="0" bIns="0" anchor="t" anchorCtr="0" upright="1">
                          <a:spAutoFit/>
                        </wps:bodyPr>
                      </wps:wsp>
                      <wps:wsp>
                        <wps:cNvPr id="123" name="Rectangle 291"/>
                        <wps:cNvSpPr>
                          <a:spLocks noChangeArrowheads="1"/>
                        </wps:cNvSpPr>
                        <wps:spPr bwMode="auto">
                          <a:xfrm>
                            <a:off x="3432" y="7224"/>
                            <a:ext cx="5860"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Pr="001A5129" w:rsidRDefault="001259F9" w:rsidP="001A5129">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1A5129"/>
                          </w:txbxContent>
                        </wps:txbx>
                        <wps:bodyPr rot="0" vert="horz" wrap="none" lIns="0" tIns="0" rIns="0" bIns="0" anchor="t" anchorCtr="0" upright="1">
                          <a:spAutoFit/>
                        </wps:bodyPr>
                      </wps:wsp>
                      <wps:wsp>
                        <wps:cNvPr id="124" name="Rectangle 292"/>
                        <wps:cNvSpPr>
                          <a:spLocks noChangeArrowheads="1"/>
                        </wps:cNvSpPr>
                        <wps:spPr bwMode="auto">
                          <a:xfrm>
                            <a:off x="3432" y="8303"/>
                            <a:ext cx="6696"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316CA8">
                              <w:pPr>
                                <w:rPr>
                                  <w:rFonts w:ascii="Courier New" w:hAnsi="Courier New" w:cs="Courier New"/>
                                  <w:color w:val="000000"/>
                                  <w:sz w:val="34"/>
                                  <w:szCs w:val="34"/>
                                </w:rPr>
                              </w:pPr>
                            </w:p>
                            <w:p w:rsidR="001259F9" w:rsidRPr="00CF5367" w:rsidRDefault="001259F9" w:rsidP="001A5129">
                              <w:pPr>
                                <w:jc w:val="center"/>
                                <w:rPr>
                                  <w:rFonts w:ascii="Courier New" w:hAnsi="Courier New" w:cs="Courier New"/>
                                  <w:sz w:val="34"/>
                                  <w:szCs w:val="34"/>
                                </w:rPr>
                              </w:pPr>
                              <w:r>
                                <w:rPr>
                                  <w:rFonts w:ascii="Courier New" w:hAnsi="Courier New" w:cs="Courier New"/>
                                  <w:b/>
                                  <w:bCs/>
                                  <w:color w:val="000000"/>
                                  <w:sz w:val="34"/>
                                  <w:szCs w:val="34"/>
                                </w:rPr>
                                <w:t>Quach Vinh Quang</w:t>
                              </w:r>
                              <w:r w:rsidRPr="00CF5367">
                                <w:rPr>
                                  <w:rFonts w:ascii="Courier New" w:hAnsi="Courier New" w:cs="Courier New"/>
                                  <w:b/>
                                  <w:bCs/>
                                  <w:color w:val="000000"/>
                                  <w:sz w:val="34"/>
                                  <w:szCs w:val="34"/>
                                </w:rPr>
                                <w:t xml:space="preserve"> </w:t>
                              </w:r>
                            </w:p>
                          </w:txbxContent>
                        </wps:txbx>
                        <wps:bodyPr rot="0" vert="horz" wrap="square" lIns="0" tIns="0" rIns="0" bIns="0" anchor="t" anchorCtr="0" upright="1">
                          <a:noAutofit/>
                        </wps:bodyPr>
                      </wps:wsp>
                      <wps:wsp>
                        <wps:cNvPr id="125" name="Rectangle 293"/>
                        <wps:cNvSpPr>
                          <a:spLocks noChangeArrowheads="1"/>
                        </wps:cNvSpPr>
                        <wps:spPr bwMode="auto">
                          <a:xfrm>
                            <a:off x="3432" y="9876"/>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rFonts w:ascii="Courier New" w:hAnsi="Courier New" w:cs="Courier New"/>
                                  <w:color w:val="000000"/>
                                  <w:sz w:val="34"/>
                                  <w:szCs w:val="34"/>
                                </w:rPr>
                                <w:t>Date of Issue: 15/03/2012</w:t>
                              </w:r>
                            </w:p>
                          </w:txbxContent>
                        </wps:txbx>
                        <wps:bodyPr rot="0" vert="horz" wrap="square" lIns="0" tIns="0" rIns="0" bIns="0" anchor="t" anchorCtr="0" upright="1">
                          <a:spAutoFit/>
                        </wps:bodyPr>
                      </wps:wsp>
                      <wps:wsp>
                        <wps:cNvPr id="126" name="Rectangle 294"/>
                        <wps:cNvSpPr>
                          <a:spLocks noChangeArrowheads="1"/>
                        </wps:cNvSpPr>
                        <wps:spPr bwMode="auto">
                          <a:xfrm>
                            <a:off x="3429" y="10741"/>
                            <a:ext cx="673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316CA8">
                              <w:r>
                                <w:rPr>
                                  <w:rFonts w:ascii="Courier New" w:hAnsi="Courier New" w:cs="Courier New"/>
                                  <w:color w:val="000000"/>
                                  <w:sz w:val="34"/>
                                  <w:szCs w:val="34"/>
                                </w:rPr>
                                <w:t xml:space="preserve">Authorized Signature: ___________      </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354" o:spid="_x0000_s1089" style="position:absolute;left:0;text-align:left;margin-left:-18pt;margin-top:-18pt;width:456pt;height:687.3pt;z-index:251638272" coordorigin="1968,2236" coordsize="9120,10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">
                <v:group id="Group 265" o:spid="_x0000_s1090" style="position:absolute;left:1968;top:2236;width:9120;height:10440" coordorigin="2400,1832" coordsize="9003,10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ect id="Rectangle 266" o:spid="_x0000_s1091" style="position:absolute;left:2400;top:1832;width:9003;height:10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x9sQA&#10;AADbAAAADwAAAGRycy9kb3ducmV2LnhtbESPS2sCMRSF9wX/Q7gFdzXTLmodjSJiqZZufIHLy+Q6&#10;mXZyMyRxZtpf3xQKLg/n8XFmi97WoiUfKscKHkcZCOLC6YpLBcfD68MLiBCRNdaOScE3BVjMB3cz&#10;zLXreEftPpYijXDIUYGJscmlDIUhi2HkGuLkXZy3GJP0pdQeuzRua/mUZc/SYsWJYLChlaHia3+1&#10;ifvW2pP10ny8d9elX58/ebv6UWp43y+nICL18Rb+b2+0gskY/r6k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QMfbEAAAA2wAAAA8AAAAAAAAAAAAAAAAAmAIAAGRycy9k&#10;b3ducmV2LnhtbFBLBQYAAAAABAAEAPUAAACJAwAAAAA=&#10;" strokeweight="2.65pt"/>
                  <v:rect id="Rectangle 267" o:spid="_x0000_s1092" style="position:absolute;left:2453;top:1877;width:8897;height:10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tgNcIA&#10;AADbAAAADwAAAGRycy9kb3ducmV2LnhtbESPX2vCMBTF3wd+h3AF32aqD7JWo6goKIPB1L5fmmtb&#10;bG5KEm310y+DwR4P58+Ps1j1phEPcr62rGAyTkAQF1bXXCq4nPfvHyB8QNbYWCYFT/KwWg7eFphp&#10;2/E3PU6hFHGEfYYKqhDaTEpfVGTQj21LHL2rdQZDlK6U2mEXx00jp0kykwZrjoQKW9pWVNxOdxO5&#10;zzK/p/1lsvvcfPlXfly7ad4pNRr26zmIQH34D/+1D1pBmsLvl/gD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2A1wgAAANsAAAAPAAAAAAAAAAAAAAAAAJgCAABkcnMvZG93&#10;bnJldi54bWxQSwUGAAAAAAQABAD1AAAAhwMAAAAA&#10;" filled="f" strokeweight=".95pt"/>
                </v:group>
                <v:group id="Group 268" o:spid="_x0000_s1093" style="position:absolute;left:2328;top:11186;width:8643;height:1026" coordorigin="2580,11111" coordsize="8643,1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Picture 269" o:spid="_x0000_s1094" type="#_x0000_t75" style="position:absolute;left:2580;top:11111;width:1082;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1E+nDAAAA3AAAAA8AAABkcnMvZG93bnJldi54bWxET99rwjAQfh/4P4QT9jI0dYMh1ViqKGy4&#10;wayCr0dztsXmUpKo9b9fhMHe7uP7efOsN624kvONZQWTcQKCuLS64UrBYb8ZTUH4gKyxtUwK7uQh&#10;Wwye5phqe+MdXYtQiRjCPkUFdQhdKqUvazLox7YjjtzJOoMhQldJ7fAWw00rX5PkXRpsODbU2NGq&#10;pvJcXIyCH8r7T9d9mfL7sjTrt22xeTnelXoe9vkMRKA+/Iv/3B86zk8m8HgmXiA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nUT6cMAAADcAAAADwAAAAAAAAAAAAAAAACf&#10;AgAAZHJzL2Rvd25yZXYueG1sUEsFBgAAAAAEAAQA9wAAAI8DAAAAAA==&#10;">
                    <v:imagedata r:id="rId14" o:title=""/>
                  </v:shape>
                  <v:shape id="Picture 270" o:spid="_x0000_s1095" type="#_x0000_t75" style="position:absolute;left:10140;top:11111;width:1083;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4I8bCAAAA3AAAAA8AAABkcnMvZG93bnJldi54bWxET01rAjEQvRf8D2GE3mrWpRZZjSKWQgUp&#10;dPXgcdiMm8XNZE1SXf+9KQje5vE+Z77sbSsu5EPjWMF4lIEgrpxuuFaw3329TUGEiKyxdUwKbhRg&#10;uRi8zLHQ7sq/dCljLVIIhwIVmBi7QspQGbIYRq4jTtzReYsxQV9L7fGawm0r8yz7kBYbTg0GO1ob&#10;qk7ln1XwafCw+nnPN+fzSY9LbzbbUE6Ueh32qxmISH18ih/ub53mZzn8P5MukI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CPGwgAAANwAAAAPAAAAAAAAAAAAAAAAAJ8C&#10;AABkcnMvZG93bnJldi54bWxQSwUGAAAAAAQABAD3AAAAjgMAAAAA&#10;">
                    <v:imagedata r:id="rId15" o:title=""/>
                  </v:shape>
                </v:group>
                <v:group id="Group 271" o:spid="_x0000_s1096" style="position:absolute;left:2388;top:2281;width:8566;height:1065" coordorigin="2580,1984" coordsize="8566,1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Picture 272" o:spid="_x0000_s1097" type="#_x0000_t75" style="position:absolute;left:10023;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eEwXDAAAA3AAAAA8AAABkcnMvZG93bnJldi54bWxET99rwjAQfhf8H8IJexFNJ3OMzrQMQSbI&#10;QLu556M522JzyZqsdv/9Igi+3cf381b5YFrRU+cbywoe5wkI4tLqhisFX5+b2QsIH5A1tpZJwR95&#10;yLPxaIWpthc+UF+ESsQQ9ikqqENwqZS+rMmgn1tHHLmT7QyGCLtK6g4vMdy0cpEkz9Jgw7GhRkfr&#10;mspz8WsUTNfO9fv3j535OZTfvAxuszg6pR4mw9sriEBDuItv7q2O85MnuD4TL5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x4TBcMAAADcAAAADwAAAAAAAAAAAAAAAACf&#10;AgAAZHJzL2Rvd25yZXYueG1sUEsFBgAAAAAEAAQA9wAAAI8DAAAAAA==&#10;">
                    <v:imagedata r:id="rId16" o:title=""/>
                  </v:shape>
                  <v:shape id="Picture 273" o:spid="_x0000_s1098" type="#_x0000_t75" style="position:absolute;left:2580;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SSBTCAAAA3AAAAA8AAABkcnMvZG93bnJldi54bWxET01rwkAQvQv9D8sUvNVNgxWbugkaEb1U&#10;0bb3ITtNQrOzYXfV+O+7hYK3ebzPWRSD6cSFnG8tK3ieJCCIK6tbrhV8fmye5iB8QNbYWSYFN/JQ&#10;5A+jBWbaXvlIl1OoRQxhn6GCJoQ+k9JXDRn0E9sTR+7bOoMhQldL7fAaw00n0ySZSYMtx4YGeyob&#10;qn5OZ6Ng9fWezqe3mZOH/euah7pMd9tSqfHjsHwDEWgId/G/e6fj/OQF/p6JF8j8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UkgUwgAAANwAAAAPAAAAAAAAAAAAAAAAAJ8C&#10;AABkcnMvZG93bnJldi54bWxQSwUGAAAAAAQABAD3AAAAjgMAAAAA&#10;">
                    <v:imagedata r:id="rId17" o:title=""/>
                  </v:shape>
                </v:group>
                <v:group id="Group 274" o:spid="_x0000_s1099" style="position:absolute;left:10829;top:3042;width:40;height:8518" coordorigin="11021,2745" coordsize="40,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line id="Line 275" o:spid="_x0000_s1100" style="position:absolute;visibility:visible;mso-wrap-style:square" from="11060,2745" to="11061,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JsdsIAAADcAAAADwAAAGRycy9kb3ducmV2LnhtbERPTWvCQBC9C/6HZQRvurHQKNFVaqDE&#10;k1K10OOQHbOp2dmQ3Wr677tCwds83uesNr1txI06XztWMJsmIIhLp2uuFJxP75MFCB+QNTaOScEv&#10;edish4MVZtrd+YNux1CJGMI+QwUmhDaT0peGLPqpa4kjd3GdxRBhV0nd4T2G20a+JEkqLdYcGwy2&#10;lBsqr8cfqyDP91/f29fD/ioLV8zPn2lhFqlS41H/tgQRqA9P8b97p+P8ZA6PZ+IF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JsdsIAAADcAAAADwAAAAAAAAAAAAAA&#10;AAChAgAAZHJzL2Rvd25yZXYueG1sUEsFBgAAAAAEAAQA+QAAAJADAAAAAA==&#10;" strokeweight=".95pt"/>
                  <v:line id="Line 276" o:spid="_x0000_s1101" style="position:absolute;visibility:visible;mso-wrap-style:square" from="11021,2745" to="1102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34BMYAAADcAAAADwAAAGRycy9kb3ducmV2LnhtbESPT2vDMAzF74N9B6PBbquzwdKS1S1b&#10;oGSnlv6DHUWsxVljOcRum3376jDYTeI9vffTfDn6Tl1oiG1gA8+TDBRxHWzLjYHDfvU0AxUTssUu&#10;MBn4pQjLxf3dHAsbrrylyy41SkI4FmjApdQXWsfakcc4CT2xaN9h8JhkHRptB7xKuO/0S5bl2mPL&#10;0uCwp9JRfdqdvYGyXH/9fLxu1iddhWp6OOaVm+XGPD6M72+gEo3p3/x3/WkFPxNaeUYm0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t+ATGAAAA3AAAAA8AAAAAAAAA&#10;AAAAAAAAoQIAAGRycy9kb3ducmV2LnhtbFBLBQYAAAAABAAEAPkAAACUAwAAAAA=&#10;" strokeweight=".95pt"/>
                </v:group>
                <v:group id="Group 277" o:spid="_x0000_s1102" style="position:absolute;left:2549;top:3042;width:39;height:8518" coordorigin="2741,2745" coordsize="39,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Line 278" o:spid="_x0000_s1103" style="position:absolute;visibility:visible;mso-wrap-style:square" from="2779,2745" to="2780,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Ji38YAAADcAAAADwAAAGRycy9kb3ducmV2LnhtbESPT2vDMAzF74N9B6PBbqvTwrKS1i1r&#10;YGSnjvUP9ChiNc4ayyH22uzbT4fBbhLv6b2fluvRd+pKQ2wDG5hOMlDEdbAtNwYO+7enOaiYkC12&#10;gcnAD0VYr+7vlljYcONPuu5SoySEY4EGXEp9oXWsHXmMk9ATi3YOg8ck69BoO+BNwn2nZ1mWa48t&#10;S4PDnkpH9WX37Q2U5fb0tXn+2F50FaqXwzGv3Dw35vFhfF2ASjSmf/Pf9bsV/KngyzMygV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CYt/GAAAA3AAAAA8AAAAAAAAA&#10;AAAAAAAAoQIAAGRycy9kb3ducmV2LnhtbFBLBQYAAAAABAAEAPkAAACUAwAAAAA=&#10;" strokeweight=".95pt"/>
                  <v:line id="Line 279" o:spid="_x0000_s1104" style="position:absolute;visibility:visible;mso-wrap-style:square" from="2741,2745" to="274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7HRMMAAADcAAAADwAAAGRycy9kb3ducmV2LnhtbERPTWvCQBC9F/wPywje6iaCqaSuUgMl&#10;niy1Ch6H7DSbmp0N2a3Gf98VhN7m8T5nuR5sKy7U+8axgnSagCCunG64VnD4en9egPABWWPrmBTc&#10;yMN6NXpaYq7dlT/psg+1iCHsc1RgQuhyKX1lyKKfuo44ct+utxgi7Gupe7zGcNvKWZJk0mLDscFg&#10;R4Wh6rz/tQqKYnf62cw/dmdZuvLlcMxKs8iUmoyHt1cQgYbwL364tzrOT1O4PxMv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Ox0TDAAAA3AAAAA8AAAAAAAAAAAAA&#10;AAAAoQIAAGRycy9kb3ducmV2LnhtbFBLBQYAAAAABAAEAPkAAACRAwAAAAA=&#10;" strokeweight=".95pt"/>
                </v:group>
                <v:group id="Group 280" o:spid="_x0000_s1105" style="position:absolute;left:3288;top:2417;width:6840;height:34" coordorigin="3480,2120"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line id="Line 281" o:spid="_x0000_s1106" style="position:absolute;visibility:visible;mso-wrap-style:square" from="3480,2153" to="10320,2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D8qMMAAADcAAAADwAAAGRycy9kb3ducmV2LnhtbERPS2vCQBC+F/wPywje6kZLo6SuooGS&#10;nhQfhR6H7DQbzc6G7Krpv+8Khd7m43vOYtXbRtyo87VjBZNxAoK4dLrmSsHp+P48B+EDssbGMSn4&#10;IQ+r5eBpgZl2d97T7RAqEUPYZ6jAhNBmUvrSkEU/di1x5L5dZzFE2FVSd3iP4baR0yRJpcWaY4PB&#10;lnJD5eVwtQryfPt13rzuthdZuGJ2+kwLM0+VGg379RuIQH34F/+5P3ScP3mBxzPxAr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Q/KjDAAAA3AAAAA8AAAAAAAAAAAAA&#10;AAAAoQIAAGRycy9kb3ducmV2LnhtbFBLBQYAAAAABAAEAPkAAACRAwAAAAA=&#10;" strokeweight=".95pt"/>
                  <v:line id="Line 282" o:spid="_x0000_s1107" style="position:absolute;visibility:visible;mso-wrap-style:square" from="3480,2120" to="10320,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lk3MMAAADcAAAADwAAAGRycy9kb3ducmV2LnhtbERPS2vCQBC+F/wPywje6kZpo6SuooGS&#10;nhQfhR6H7DQbzc6G7Krpv+8Khd7m43vOYtXbRtyo87VjBZNxAoK4dLrmSsHp+P48B+EDssbGMSn4&#10;IQ+r5eBpgZl2d97T7RAqEUPYZ6jAhNBmUvrSkEU/di1x5L5dZzFE2FVSd3iP4baR0yRJpcWaY4PB&#10;lnJD5eVwtQryfPt13rzuthdZuGJ2+kwLM0+VGg379RuIQH34F/+5P3ScP3mBxzPxAr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5ZNzDAAAA3AAAAA8AAAAAAAAAAAAA&#10;AAAAoQIAAGRycy9kb3ducmV2LnhtbFBLBQYAAAAABAAEAPkAAACRAwAAAAA=&#10;" strokeweight=".95pt"/>
                </v:group>
                <v:group id="Group 283" o:spid="_x0000_s1108" style="position:absolute;left:3429;top:12001;width:6840;height:34" coordorigin="3480,11855"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line id="Line 284" o:spid="_x0000_s1109" style="position:absolute;visibility:visible;mso-wrap-style:square" from="3480,11888" to="10320,11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dfMMMAAADcAAAADwAAAGRycy9kb3ducmV2LnhtbERPS2vCQBC+C/6HZYTedKPQKNFVaqCk&#10;J8VHocchO2ZTs7Mhu9X037uFgrf5+J6z2vS2ETfqfO1YwXSSgCAuna65UnA+vY8XIHxA1tg4JgW/&#10;5GGzHg5WmGl35wPdjqESMYR9hgpMCG0mpS8NWfQT1xJH7uI6iyHCrpK6w3sMt42cJUkqLdYcGwy2&#10;lBsqr8cfqyDPd1/f29f97ioLV8zPn2lhFqlSL6P+bQkiUB+e4n/3h47zpyn8PRMv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nXzDDAAAA3AAAAA8AAAAAAAAAAAAA&#10;AAAAoQIAAGRycy9kb3ducmV2LnhtbFBLBQYAAAAABAAEAPkAAACRAwAAAAA=&#10;" strokeweight=".95pt"/>
                  <v:line id="Line 285" o:spid="_x0000_s1110" style="position:absolute;visibility:visible;mso-wrap-style:square" from="3480,11855" to="1032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v6q8MAAADcAAAADwAAAGRycy9kb3ducmV2LnhtbERPS2vCQBC+F/wPywi91Y0Fo0RX0UBJ&#10;T5b6AI9DdsxGs7Mhu2r677uFgrf5+J6zWPW2EXfqfO1YwXiUgCAuna65UnDYf7zNQPiArLFxTAp+&#10;yMNqOXhZYKbdg7/pvguViCHsM1RgQmgzKX1pyKIfuZY4cmfXWQwRdpXUHT5iuG3ke5Kk0mLNscFg&#10;S7mh8rq7WQV5vj1dNpOv7VUWrpgejmlhZqlSr8N+PQcRqA9P8b/7U8f54yn8PRMv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qvDAAAA3AAAAA8AAAAAAAAAAAAA&#10;AAAAoQIAAGRycy9kb3ducmV2LnhtbFBLBQYAAAAABAAEAPkAAACRAwAAAAA=&#10;" strokeweight=".95pt"/>
                </v:group>
                <v:rect id="Rectangle 286" o:spid="_x0000_s1111" style="position:absolute;left:3288;top:3078;width:6660;height:8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668UA&#10;AADcAAAADwAAAGRycy9kb3ducmV2LnhtbESPT2vCQBDF74V+h2UKvdVdWxs0uooUhILtwT/gdciO&#10;STA7G7Orpt++cxC8zfDevPeb2aL3jbpSF+vAFoYDA4q4CK7m0sJ+t3obg4oJ2WETmCz8UYTF/Plp&#10;hrkLN97QdZtKJSEcc7RQpdTmWseiIo9xEFpi0Y6h85hk7UrtOrxJuG/0uzGZ9lizNFTY0ldFxWl7&#10;8RYwG7nz7/HjZ7e+ZDgpe7P6PBhrX1/65RRUoj49zPfrbyf4Q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zrrxQAAANwAAAAPAAAAAAAAAAAAAAAAAJgCAABkcnMv&#10;ZG93bnJldi54bWxQSwUGAAAAAAQABAD1AAAAigMAAAAA&#10;" stroked="f">
                  <v:textbox>
                    <w:txbxContent>
                      <w:p w:rsidR="001259F9" w:rsidRDefault="001259F9" w:rsidP="00316CA8"/>
                    </w:txbxContent>
                  </v:textbox>
                </v:rect>
                <v:rect id="Rectangle 287" o:spid="_x0000_s1112" style="position:absolute;left:3432;top:4790;width:4693;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1259F9" w:rsidRDefault="001259F9" w:rsidP="00316CA8">
                        <w:r>
                          <w:rPr>
                            <w:rFonts w:ascii="Courier New" w:hAnsi="Courier New" w:cs="Courier New"/>
                            <w:color w:val="000000"/>
                            <w:sz w:val="34"/>
                            <w:szCs w:val="34"/>
                          </w:rPr>
                          <w:t xml:space="preserve">This is to certify that </w:t>
                        </w:r>
                      </w:p>
                    </w:txbxContent>
                  </v:textbox>
                </v:rect>
                <v:rect id="Rectangle 288" o:spid="_x0000_s1113" style="position:absolute;left:3432;top:5476;width:5976;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6u+cYA&#10;AADcAAAADwAAAGRycy9kb3ducmV2LnhtbESPQWvCQBCF70L/wzKFXqRumoNo6ipSEDwUirGHehuy&#10;02xqdjZkV5P213cOgrcZ3pv3vlltRt+qK/WxCWzgZZaBIq6Cbbg28HncPS9AxYRssQ1MBn4pwmb9&#10;MFlhYcPAB7qWqVYSwrFAAy6lrtA6Vo48xlnoiEX7Dr3HJGtfa9vjIOG+1XmWzbXHhqXBYUdvjqpz&#10;efEGdh9fDfGfPkyXiyH8VPmpdO+dMU+P4/YVVKIx3c23670V/Fzw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6u+cYAAADcAAAADwAAAAAAAAAAAAAAAACYAgAAZHJz&#10;L2Rvd25yZXYueG1sUEsFBgAAAAAEAAQA9QAAAIsDAAAAAA==&#10;" filled="f" stroked="f">
                  <v:textbox style="mso-fit-shape-to-text:t" inset="0,0,0,0">
                    <w:txbxContent>
                      <w:p w:rsidR="001259F9" w:rsidRDefault="001259F9" w:rsidP="00316CA8">
                        <w:r>
                          <w:rPr>
                            <w:b/>
                            <w:bCs/>
                            <w:color w:val="000000"/>
                          </w:rPr>
                          <w:t>Mr.                        Quach Vinh Quang</w:t>
                        </w:r>
                      </w:p>
                    </w:txbxContent>
                  </v:textbox>
                </v:rect>
                <v:rect id="Rectangle 289" o:spid="_x0000_s1114" style="position:absolute;left:3432;top:6171;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YsMA&#10;AADcAAAADwAAAGRycy9kb3ducmV2LnhtbERPTYvCMBC9C/sfwix4EU3tQdxqlGVB8CCIdQ+7t6EZ&#10;m7rNpDRZW/31RhC8zeN9znLd21pcqPWVYwXTSQKCuHC64lLB93EznoPwAVlj7ZgUXMnDevU2WGKm&#10;XccHuuShFDGEfYYKTAhNJqUvDFn0E9cQR+7kWoshwraUusUuhttapkkykxYrjg0GG/oyVPzl/1bB&#10;Zv9TEd/kYfQx79y5SH9zs2uUGr73nwsQgfrwEj/dWx3np1N4PBMv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YsMAAADcAAAADwAAAAAAAAAAAAAAAACYAgAAZHJzL2Rv&#10;d25yZXYueG1sUEsFBgAAAAAEAAQA9QAAAIgDAAAAAA==&#10;" filled="f" stroked="f">
                  <v:textbox style="mso-fit-shape-to-text:t" inset="0,0,0,0">
                    <w:txbxContent>
                      <w:p w:rsidR="001259F9" w:rsidRDefault="001259F9" w:rsidP="00316CA8">
                        <w:r>
                          <w:rPr>
                            <w:rFonts w:ascii="Courier New" w:hAnsi="Courier New" w:cs="Courier New"/>
                            <w:color w:val="000000"/>
                            <w:sz w:val="34"/>
                            <w:szCs w:val="34"/>
                          </w:rPr>
                          <w:t xml:space="preserve">has successfully designed and </w:t>
                        </w:r>
                      </w:p>
                    </w:txbxContent>
                  </v:textbox>
                </v:rect>
                <v:rect id="Rectangle 290" o:spid="_x0000_s1115" style="position:absolute;left:3429;top:6602;width:225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VFcQA&#10;AADcAAAADwAAAGRycy9kb3ducmV2LnhtbERPTWvCQBC9C/0PyxR6Ed00h2Jj1lAKAQ9CMXqotyE7&#10;ZqPZ2ZDdmrS/vlsoeJvH+5y8mGwnbjT41rGC52UCgrh2uuVGwfFQLlYgfEDW2DkmBd/kodg8zHLM&#10;tBt5T7cqNCKGsM9QgQmhz6T0tSGLful64sid3WAxRDg0Ug84xnDbyTRJXqTFlmODwZ7eDdXX6ssq&#10;KD8+W+IfuZ+/rkZ3qdNTZXa9Uk+P09saRKAp3MX/7q2O89MU/p6JF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wlRXEAAAA3AAAAA8AAAAAAAAAAAAAAAAAmAIAAGRycy9k&#10;b3ducmV2LnhtbFBLBQYAAAAABAAEAPUAAACJAwAAAAA=&#10;" filled="f" stroked="f">
                  <v:textbox style="mso-fit-shape-to-text:t" inset="0,0,0,0">
                    <w:txbxContent>
                      <w:p w:rsidR="001259F9" w:rsidRDefault="001259F9" w:rsidP="00316CA8">
                        <w:r>
                          <w:rPr>
                            <w:rFonts w:ascii="Courier New" w:hAnsi="Courier New" w:cs="Courier New"/>
                            <w:color w:val="000000"/>
                            <w:sz w:val="34"/>
                            <w:szCs w:val="34"/>
                          </w:rPr>
                          <w:t xml:space="preserve">developed </w:t>
                        </w:r>
                      </w:p>
                    </w:txbxContent>
                  </v:textbox>
                </v:rect>
                <v:rect id="Rectangle 291" o:spid="_x0000_s1116" style="position:absolute;left:3432;top:7224;width:5860;height: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rsidR="001259F9" w:rsidRPr="001A5129" w:rsidRDefault="001259F9" w:rsidP="001A5129">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1A5129"/>
                    </w:txbxContent>
                  </v:textbox>
                </v:rect>
                <v:rect id="Rectangle 292" o:spid="_x0000_s1117" style="position:absolute;left:3432;top:8303;width:6696;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2KcIA&#10;AADcAAAADwAAAGRycy9kb3ducmV2LnhtbERPTYvCMBC9C/sfwix403RlE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bYpwgAAANwAAAAPAAAAAAAAAAAAAAAAAJgCAABkcnMvZG93&#10;bnJldi54bWxQSwUGAAAAAAQABAD1AAAAhwMAAAAA&#10;" filled="f" stroked="f">
                  <v:textbox inset="0,0,0,0">
                    <w:txbxContent>
                      <w:p w:rsidR="001259F9" w:rsidRDefault="001259F9" w:rsidP="00316CA8">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316CA8">
                        <w:pPr>
                          <w:rPr>
                            <w:rFonts w:ascii="Courier New" w:hAnsi="Courier New" w:cs="Courier New"/>
                            <w:color w:val="000000"/>
                            <w:sz w:val="34"/>
                            <w:szCs w:val="34"/>
                          </w:rPr>
                        </w:pPr>
                      </w:p>
                      <w:p w:rsidR="001259F9" w:rsidRPr="00CF5367" w:rsidRDefault="001259F9" w:rsidP="001A5129">
                        <w:pPr>
                          <w:jc w:val="center"/>
                          <w:rPr>
                            <w:rFonts w:ascii="Courier New" w:hAnsi="Courier New" w:cs="Courier New"/>
                            <w:sz w:val="34"/>
                            <w:szCs w:val="34"/>
                          </w:rPr>
                        </w:pPr>
                        <w:r>
                          <w:rPr>
                            <w:rFonts w:ascii="Courier New" w:hAnsi="Courier New" w:cs="Courier New"/>
                            <w:b/>
                            <w:bCs/>
                            <w:color w:val="000000"/>
                            <w:sz w:val="34"/>
                            <w:szCs w:val="34"/>
                          </w:rPr>
                          <w:t>Quach Vinh Quang</w:t>
                        </w:r>
                        <w:r w:rsidRPr="00CF5367">
                          <w:rPr>
                            <w:rFonts w:ascii="Courier New" w:hAnsi="Courier New" w:cs="Courier New"/>
                            <w:b/>
                            <w:bCs/>
                            <w:color w:val="000000"/>
                            <w:sz w:val="34"/>
                            <w:szCs w:val="34"/>
                          </w:rPr>
                          <w:t xml:space="preserve"> </w:t>
                        </w:r>
                      </w:p>
                    </w:txbxContent>
                  </v:textbox>
                </v:rect>
                <v:rect id="Rectangle 293" o:spid="_x0000_s1118" style="position:absolute;left:3432;top:9876;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NYcQA&#10;AADcAAAADwAAAGRycy9kb3ducmV2LnhtbERPTWvCQBC9F/wPywheim4MtGiajYggeBCKaQ96G7LT&#10;bNrsbMiuJvbXdwuF3ubxPiffjLYVN+p941jBcpGAIK6cbrhW8P62n69A+ICssXVMCu7kYVNMHnLM&#10;tBv4RLcy1CKGsM9QgQmhy6T0lSGLfuE64sh9uN5iiLCvpe5xiOG2lWmSPEuLDccGgx3tDFVf5dUq&#10;2L+eG+JveXpcrwb3WaWX0hw7pWbTcfsCItAY/sV/7oOO89Mn+H0mXi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ZDWHEAAAA3AAAAA8AAAAAAAAAAAAAAAAAmAIAAGRycy9k&#10;b3ducmV2LnhtbFBLBQYAAAAABAAEAPUAAACJAwAAAAA=&#10;" filled="f" stroked="f">
                  <v:textbox style="mso-fit-shape-to-text:t" inset="0,0,0,0">
                    <w:txbxContent>
                      <w:p w:rsidR="001259F9" w:rsidRDefault="001259F9" w:rsidP="00316CA8">
                        <w:r>
                          <w:rPr>
                            <w:rFonts w:ascii="Courier New" w:hAnsi="Courier New" w:cs="Courier New"/>
                            <w:color w:val="000000"/>
                            <w:sz w:val="34"/>
                            <w:szCs w:val="34"/>
                          </w:rPr>
                          <w:t>Date of Issue: 15/03/2012</w:t>
                        </w:r>
                      </w:p>
                    </w:txbxContent>
                  </v:textbox>
                </v:rect>
                <v:rect id="Rectangle 294" o:spid="_x0000_s1119" style="position:absolute;left:3429;top:10741;width:6734;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1259F9" w:rsidRDefault="001259F9" w:rsidP="00316CA8">
                        <w:r>
                          <w:rPr>
                            <w:rFonts w:ascii="Courier New" w:hAnsi="Courier New" w:cs="Courier New"/>
                            <w:color w:val="000000"/>
                            <w:sz w:val="34"/>
                            <w:szCs w:val="34"/>
                          </w:rPr>
                          <w:t xml:space="preserve">Authorized Signature: ___________      </w:t>
                        </w:r>
                      </w:p>
                    </w:txbxContent>
                  </v:textbox>
                </v:rect>
              </v:group>
            </w:pict>
          </mc:Fallback>
        </mc:AlternateContent>
      </w: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2D3000" w:rsidRPr="006A2B3A" w:rsidRDefault="002D3000"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316CA8" w:rsidP="00A000A2">
      <w:pPr>
        <w:jc w:val="both"/>
        <w:rPr>
          <w:b/>
          <w:bCs/>
          <w:sz w:val="28"/>
          <w:szCs w:val="28"/>
        </w:rPr>
      </w:pPr>
    </w:p>
    <w:p w:rsidR="00316CA8" w:rsidRPr="006A2B3A" w:rsidRDefault="00615B2E" w:rsidP="00A000A2">
      <w:pPr>
        <w:jc w:val="both"/>
        <w:rPr>
          <w:b/>
          <w:bCs/>
          <w:sz w:val="28"/>
          <w:szCs w:val="28"/>
        </w:rPr>
      </w:pPr>
      <w:r>
        <w:rPr>
          <w:b/>
          <w:bCs/>
          <w:noProof/>
          <w:sz w:val="28"/>
          <w:szCs w:val="28"/>
          <w:lang w:val="vi-VN" w:eastAsia="vi-VN"/>
        </w:rPr>
        <w:lastRenderedPageBreak/>
        <mc:AlternateContent>
          <mc:Choice Requires="wpg">
            <w:drawing>
              <wp:anchor distT="0" distB="0" distL="114300" distR="114300" simplePos="0" relativeHeight="251645440" behindDoc="0" locked="0" layoutInCell="1" allowOverlap="1">
                <wp:simplePos x="0" y="0"/>
                <wp:positionH relativeFrom="column">
                  <wp:posOffset>-76200</wp:posOffset>
                </wp:positionH>
                <wp:positionV relativeFrom="paragraph">
                  <wp:posOffset>332740</wp:posOffset>
                </wp:positionV>
                <wp:extent cx="5791200" cy="8728710"/>
                <wp:effectExtent l="19050" t="18415" r="19050" b="25400"/>
                <wp:wrapNone/>
                <wp:docPr id="1" name="Group 2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8728710"/>
                          <a:chOff x="1968" y="2236"/>
                          <a:chExt cx="9120" cy="10440"/>
                        </a:xfrm>
                      </wpg:grpSpPr>
                      <wpg:grpSp>
                        <wpg:cNvPr id="2" name="Group 2178"/>
                        <wpg:cNvGrpSpPr>
                          <a:grpSpLocks/>
                        </wpg:cNvGrpSpPr>
                        <wpg:grpSpPr bwMode="auto">
                          <a:xfrm>
                            <a:off x="1968" y="2236"/>
                            <a:ext cx="9120" cy="10440"/>
                            <a:chOff x="2400" y="1832"/>
                            <a:chExt cx="9003" cy="10498"/>
                          </a:xfrm>
                        </wpg:grpSpPr>
                        <wps:wsp>
                          <wps:cNvPr id="3" name="Rectangle 2179"/>
                          <wps:cNvSpPr>
                            <a:spLocks noChangeArrowheads="1"/>
                          </wps:cNvSpPr>
                          <wps:spPr bwMode="auto">
                            <a:xfrm>
                              <a:off x="2400" y="1832"/>
                              <a:ext cx="9003" cy="10498"/>
                            </a:xfrm>
                            <a:prstGeom prst="rect">
                              <a:avLst/>
                            </a:prstGeom>
                            <a:solidFill>
                              <a:srgbClr val="FFFFFF"/>
                            </a:solidFill>
                            <a:ln w="33655">
                              <a:solidFill>
                                <a:srgbClr val="000000"/>
                              </a:solidFill>
                              <a:miter lim="800000"/>
                              <a:headEnd/>
                              <a:tailEnd/>
                            </a:ln>
                          </wps:spPr>
                          <wps:bodyPr rot="0" vert="horz" wrap="square" lIns="91440" tIns="45720" rIns="91440" bIns="45720" anchor="t" anchorCtr="0" upright="1">
                            <a:noAutofit/>
                          </wps:bodyPr>
                        </wps:wsp>
                        <wps:wsp>
                          <wps:cNvPr id="4" name="Rectangle 2180"/>
                          <wps:cNvSpPr>
                            <a:spLocks noChangeArrowheads="1"/>
                          </wps:cNvSpPr>
                          <wps:spPr bwMode="auto">
                            <a:xfrm>
                              <a:off x="2453" y="1877"/>
                              <a:ext cx="8897" cy="1040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 name="Group 2181"/>
                        <wpg:cNvGrpSpPr>
                          <a:grpSpLocks/>
                        </wpg:cNvGrpSpPr>
                        <wpg:grpSpPr bwMode="auto">
                          <a:xfrm>
                            <a:off x="2328" y="11186"/>
                            <a:ext cx="8643" cy="1026"/>
                            <a:chOff x="2580" y="11111"/>
                            <a:chExt cx="8643" cy="1026"/>
                          </a:xfrm>
                        </wpg:grpSpPr>
                        <pic:pic xmlns:pic="http://schemas.openxmlformats.org/drawingml/2006/picture">
                          <pic:nvPicPr>
                            <pic:cNvPr id="6" name="Picture 218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 name="Picture 21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140" y="11111"/>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 name="Group 2184"/>
                        <wpg:cNvGrpSpPr>
                          <a:grpSpLocks/>
                        </wpg:cNvGrpSpPr>
                        <wpg:grpSpPr bwMode="auto">
                          <a:xfrm>
                            <a:off x="2388" y="2281"/>
                            <a:ext cx="8566" cy="1065"/>
                            <a:chOff x="2580" y="1984"/>
                            <a:chExt cx="8566" cy="1065"/>
                          </a:xfrm>
                        </wpg:grpSpPr>
                        <pic:pic xmlns:pic="http://schemas.openxmlformats.org/drawingml/2006/picture">
                          <pic:nvPicPr>
                            <pic:cNvPr id="9" name="Picture 218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218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580"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1" name="Group 2187"/>
                        <wpg:cNvGrpSpPr>
                          <a:grpSpLocks/>
                        </wpg:cNvGrpSpPr>
                        <wpg:grpSpPr bwMode="auto">
                          <a:xfrm>
                            <a:off x="10829" y="3042"/>
                            <a:ext cx="40" cy="8518"/>
                            <a:chOff x="11021" y="2745"/>
                            <a:chExt cx="40" cy="8518"/>
                          </a:xfrm>
                        </wpg:grpSpPr>
                        <wps:wsp>
                          <wps:cNvPr id="12" name="Line 2188"/>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 name="Line 2189"/>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2190"/>
                        <wpg:cNvGrpSpPr>
                          <a:grpSpLocks/>
                        </wpg:cNvGrpSpPr>
                        <wpg:grpSpPr bwMode="auto">
                          <a:xfrm>
                            <a:off x="2549" y="3042"/>
                            <a:ext cx="39" cy="8518"/>
                            <a:chOff x="2741" y="2745"/>
                            <a:chExt cx="39" cy="8518"/>
                          </a:xfrm>
                        </wpg:grpSpPr>
                        <wps:wsp>
                          <wps:cNvPr id="15" name="Line 2191"/>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 name="Line 2192"/>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17" name="Group 2193"/>
                        <wpg:cNvGrpSpPr>
                          <a:grpSpLocks/>
                        </wpg:cNvGrpSpPr>
                        <wpg:grpSpPr bwMode="auto">
                          <a:xfrm>
                            <a:off x="3288" y="2417"/>
                            <a:ext cx="6840" cy="34"/>
                            <a:chOff x="3480" y="2120"/>
                            <a:chExt cx="6840" cy="34"/>
                          </a:xfrm>
                        </wpg:grpSpPr>
                        <wps:wsp>
                          <wps:cNvPr id="18" name="Line 2194"/>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9" name="Line 2195"/>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20" name="Group 2196"/>
                        <wpg:cNvGrpSpPr>
                          <a:grpSpLocks/>
                        </wpg:cNvGrpSpPr>
                        <wpg:grpSpPr bwMode="auto">
                          <a:xfrm>
                            <a:off x="3429" y="12001"/>
                            <a:ext cx="6840" cy="34"/>
                            <a:chOff x="3480" y="11855"/>
                            <a:chExt cx="6840" cy="34"/>
                          </a:xfrm>
                        </wpg:grpSpPr>
                        <wps:wsp>
                          <wps:cNvPr id="21" name="Line 2197"/>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 name="Line 2198"/>
                          <wps:cNvCnPr/>
                          <wps:spPr bwMode="auto">
                            <a:xfrm>
                              <a:off x="3480" y="11855"/>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23" name="Rectangle 2199"/>
                        <wps:cNvSpPr>
                          <a:spLocks noChangeArrowheads="1"/>
                        </wps:cNvSpPr>
                        <wps:spPr bwMode="auto">
                          <a:xfrm>
                            <a:off x="3288" y="3078"/>
                            <a:ext cx="6660" cy="8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txbxContent>
                        </wps:txbx>
                        <wps:bodyPr rot="0" vert="horz" wrap="square" lIns="91440" tIns="45720" rIns="91440" bIns="45720" anchor="t" anchorCtr="0" upright="1">
                          <a:noAutofit/>
                        </wps:bodyPr>
                      </wps:wsp>
                      <wps:wsp>
                        <wps:cNvPr id="24" name="Rectangle 2200"/>
                        <wps:cNvSpPr>
                          <a:spLocks noChangeArrowheads="1"/>
                        </wps:cNvSpPr>
                        <wps:spPr bwMode="auto">
                          <a:xfrm>
                            <a:off x="3432" y="4790"/>
                            <a:ext cx="469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rFonts w:ascii="Courier New" w:hAnsi="Courier New" w:cs="Courier New"/>
                                  <w:color w:val="000000"/>
                                  <w:sz w:val="34"/>
                                  <w:szCs w:val="34"/>
                                </w:rPr>
                                <w:t xml:space="preserve">This is to certify that </w:t>
                              </w:r>
                            </w:p>
                          </w:txbxContent>
                        </wps:txbx>
                        <wps:bodyPr rot="0" vert="horz" wrap="none" lIns="0" tIns="0" rIns="0" bIns="0" anchor="t" anchorCtr="0" upright="1">
                          <a:spAutoFit/>
                        </wps:bodyPr>
                      </wps:wsp>
                      <wps:wsp>
                        <wps:cNvPr id="25" name="Rectangle 2201"/>
                        <wps:cNvSpPr>
                          <a:spLocks noChangeArrowheads="1"/>
                        </wps:cNvSpPr>
                        <wps:spPr bwMode="auto">
                          <a:xfrm>
                            <a:off x="3432" y="5476"/>
                            <a:ext cx="59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b/>
                                  <w:bCs/>
                                  <w:color w:val="000000"/>
                                </w:rPr>
                                <w:t xml:space="preserve">Mr.                        Tran </w:t>
                              </w:r>
                              <w:smartTag w:uri="urn:schemas-microsoft-com:office:smarttags" w:element="place">
                                <w:r>
                                  <w:rPr>
                                    <w:b/>
                                    <w:bCs/>
                                    <w:color w:val="000000"/>
                                  </w:rPr>
                                  <w:t>Cam</w:t>
                                </w:r>
                              </w:smartTag>
                              <w:r>
                                <w:rPr>
                                  <w:b/>
                                  <w:bCs/>
                                  <w:color w:val="000000"/>
                                </w:rPr>
                                <w:t xml:space="preserve"> Thanh</w:t>
                              </w:r>
                            </w:p>
                          </w:txbxContent>
                        </wps:txbx>
                        <wps:bodyPr rot="0" vert="horz" wrap="square" lIns="0" tIns="0" rIns="0" bIns="0" anchor="t" anchorCtr="0" upright="1">
                          <a:spAutoFit/>
                        </wps:bodyPr>
                      </wps:wsp>
                      <wps:wsp>
                        <wps:cNvPr id="26" name="Rectangle 2202"/>
                        <wps:cNvSpPr>
                          <a:spLocks noChangeArrowheads="1"/>
                        </wps:cNvSpPr>
                        <wps:spPr bwMode="auto">
                          <a:xfrm>
                            <a:off x="3432" y="6171"/>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rFonts w:ascii="Courier New" w:hAnsi="Courier New" w:cs="Courier New"/>
                                  <w:color w:val="000000"/>
                                  <w:sz w:val="34"/>
                                  <w:szCs w:val="34"/>
                                </w:rPr>
                                <w:t xml:space="preserve">has successfully designed and </w:t>
                              </w:r>
                            </w:p>
                          </w:txbxContent>
                        </wps:txbx>
                        <wps:bodyPr rot="0" vert="horz" wrap="square" lIns="0" tIns="0" rIns="0" bIns="0" anchor="t" anchorCtr="0" upright="1">
                          <a:spAutoFit/>
                        </wps:bodyPr>
                      </wps:wsp>
                      <wps:wsp>
                        <wps:cNvPr id="27" name="Rectangle 2203"/>
                        <wps:cNvSpPr>
                          <a:spLocks noChangeArrowheads="1"/>
                        </wps:cNvSpPr>
                        <wps:spPr bwMode="auto">
                          <a:xfrm>
                            <a:off x="3429" y="6602"/>
                            <a:ext cx="225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rFonts w:ascii="Courier New" w:hAnsi="Courier New" w:cs="Courier New"/>
                                  <w:color w:val="000000"/>
                                  <w:sz w:val="34"/>
                                  <w:szCs w:val="34"/>
                                </w:rPr>
                                <w:t xml:space="preserve">developed </w:t>
                              </w:r>
                            </w:p>
                          </w:txbxContent>
                        </wps:txbx>
                        <wps:bodyPr rot="0" vert="horz" wrap="square" lIns="0" tIns="0" rIns="0" bIns="0" anchor="t" anchorCtr="0" upright="1">
                          <a:spAutoFit/>
                        </wps:bodyPr>
                      </wps:wsp>
                      <wps:wsp>
                        <wps:cNvPr id="28" name="Rectangle 2204"/>
                        <wps:cNvSpPr>
                          <a:spLocks noChangeArrowheads="1"/>
                        </wps:cNvSpPr>
                        <wps:spPr bwMode="auto">
                          <a:xfrm>
                            <a:off x="3432" y="7224"/>
                            <a:ext cx="5860"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Pr="001A5129" w:rsidRDefault="001259F9" w:rsidP="00503795">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503795"/>
                          </w:txbxContent>
                        </wps:txbx>
                        <wps:bodyPr rot="0" vert="horz" wrap="none" lIns="0" tIns="0" rIns="0" bIns="0" anchor="t" anchorCtr="0" upright="1">
                          <a:spAutoFit/>
                        </wps:bodyPr>
                      </wps:wsp>
                      <wps:wsp>
                        <wps:cNvPr id="29" name="Rectangle 2205"/>
                        <wps:cNvSpPr>
                          <a:spLocks noChangeArrowheads="1"/>
                        </wps:cNvSpPr>
                        <wps:spPr bwMode="auto">
                          <a:xfrm>
                            <a:off x="3432" y="8303"/>
                            <a:ext cx="6696"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503795">
                              <w:pPr>
                                <w:rPr>
                                  <w:rFonts w:ascii="Courier New" w:hAnsi="Courier New" w:cs="Courier New"/>
                                  <w:color w:val="000000"/>
                                  <w:sz w:val="34"/>
                                  <w:szCs w:val="34"/>
                                </w:rPr>
                              </w:pPr>
                            </w:p>
                            <w:p w:rsidR="001259F9" w:rsidRPr="00CF5367" w:rsidRDefault="001259F9" w:rsidP="00503795">
                              <w:pPr>
                                <w:jc w:val="center"/>
                                <w:rPr>
                                  <w:rFonts w:ascii="Courier New" w:hAnsi="Courier New" w:cs="Courier New"/>
                                  <w:sz w:val="34"/>
                                  <w:szCs w:val="34"/>
                                </w:rPr>
                              </w:pPr>
                              <w:r>
                                <w:rPr>
                                  <w:rFonts w:ascii="Courier New" w:hAnsi="Courier New" w:cs="Courier New"/>
                                  <w:b/>
                                  <w:bCs/>
                                  <w:color w:val="000000"/>
                                  <w:sz w:val="34"/>
                                  <w:szCs w:val="34"/>
                                </w:rPr>
                                <w:t xml:space="preserve">Tran </w:t>
                              </w:r>
                              <w:smartTag w:uri="urn:schemas-microsoft-com:office:smarttags" w:element="place">
                                <w:r>
                                  <w:rPr>
                                    <w:rFonts w:ascii="Courier New" w:hAnsi="Courier New" w:cs="Courier New"/>
                                    <w:b/>
                                    <w:bCs/>
                                    <w:color w:val="000000"/>
                                    <w:sz w:val="34"/>
                                    <w:szCs w:val="34"/>
                                  </w:rPr>
                                  <w:t>Cam</w:t>
                                </w:r>
                              </w:smartTag>
                              <w:r>
                                <w:rPr>
                                  <w:rFonts w:ascii="Courier New" w:hAnsi="Courier New" w:cs="Courier New"/>
                                  <w:b/>
                                  <w:bCs/>
                                  <w:color w:val="000000"/>
                                  <w:sz w:val="34"/>
                                  <w:szCs w:val="34"/>
                                </w:rPr>
                                <w:t xml:space="preserve"> Thanh</w:t>
                              </w:r>
                              <w:r w:rsidRPr="00CF5367">
                                <w:rPr>
                                  <w:rFonts w:ascii="Courier New" w:hAnsi="Courier New" w:cs="Courier New"/>
                                  <w:b/>
                                  <w:bCs/>
                                  <w:color w:val="000000"/>
                                  <w:sz w:val="34"/>
                                  <w:szCs w:val="34"/>
                                </w:rPr>
                                <w:t xml:space="preserve"> </w:t>
                              </w:r>
                            </w:p>
                          </w:txbxContent>
                        </wps:txbx>
                        <wps:bodyPr rot="0" vert="horz" wrap="square" lIns="0" tIns="0" rIns="0" bIns="0" anchor="t" anchorCtr="0" upright="1">
                          <a:noAutofit/>
                        </wps:bodyPr>
                      </wps:wsp>
                      <wps:wsp>
                        <wps:cNvPr id="30" name="Rectangle 2206"/>
                        <wps:cNvSpPr>
                          <a:spLocks noChangeArrowheads="1"/>
                        </wps:cNvSpPr>
                        <wps:spPr bwMode="auto">
                          <a:xfrm>
                            <a:off x="3432" y="9876"/>
                            <a:ext cx="681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rFonts w:ascii="Courier New" w:hAnsi="Courier New" w:cs="Courier New"/>
                                  <w:color w:val="000000"/>
                                  <w:sz w:val="34"/>
                                  <w:szCs w:val="34"/>
                                </w:rPr>
                                <w:t>Date of Issue: 15/03/2012</w:t>
                              </w:r>
                            </w:p>
                          </w:txbxContent>
                        </wps:txbx>
                        <wps:bodyPr rot="0" vert="horz" wrap="square" lIns="0" tIns="0" rIns="0" bIns="0" anchor="t" anchorCtr="0" upright="1">
                          <a:spAutoFit/>
                        </wps:bodyPr>
                      </wps:wsp>
                      <wps:wsp>
                        <wps:cNvPr id="31" name="Rectangle 2207"/>
                        <wps:cNvSpPr>
                          <a:spLocks noChangeArrowheads="1"/>
                        </wps:cNvSpPr>
                        <wps:spPr bwMode="auto">
                          <a:xfrm>
                            <a:off x="3429" y="10741"/>
                            <a:ext cx="673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59F9" w:rsidRDefault="001259F9" w:rsidP="00503795">
                              <w:r>
                                <w:rPr>
                                  <w:rFonts w:ascii="Courier New" w:hAnsi="Courier New" w:cs="Courier New"/>
                                  <w:color w:val="000000"/>
                                  <w:sz w:val="34"/>
                                  <w:szCs w:val="34"/>
                                </w:rPr>
                                <w:t xml:space="preserve">Authorized Signature: ___________      </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2177" o:spid="_x0000_s1120" style="position:absolute;left:0;text-align:left;margin-left:-6pt;margin-top:26.2pt;width:456pt;height:687.3pt;z-index:251645440" coordorigin="1968,2236" coordsize="9120,10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">
                <v:group id="Group 2178" o:spid="_x0000_s1121" style="position:absolute;left:1968;top:2236;width:9120;height:10440" coordorigin="2400,1832" coordsize="9003,10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2179" o:spid="_x0000_s1122" style="position:absolute;left:2400;top:1832;width:9003;height:10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DWeMIA&#10;AADaAAAADwAAAGRycy9kb3ducmV2LnhtbESPX2vCMBTF34V9h3AHe9PUDUQ6o4go22QvOoU9Xpq7&#10;prO5KUlsq59+EYQ9Hs6fH2e26G0tWvKhcqxgPMpAEBdOV1wqOHxthlMQISJrrB2TggsFWMwfBjPM&#10;tet4R+0+liKNcMhRgYmxyaUMhSGLYeQa4uT9OG8xJulLqT12adzW8jnLJtJixYlgsKGVoeK0P9vE&#10;fWvt0XppPrfdeenX37/8sboq9fTYL19BROrjf/jeftcKXuB2Jd0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gNZ4wgAAANoAAAAPAAAAAAAAAAAAAAAAAJgCAABkcnMvZG93&#10;bnJldi54bWxQSwUGAAAAAAQABAD1AAAAhwMAAAAA&#10;" strokeweight="2.65pt"/>
                  <v:rect id="Rectangle 2180" o:spid="_x0000_s1123" style="position:absolute;left:2453;top:1877;width:8897;height:10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dA8MA&#10;AADaAAAADwAAAGRycy9kb3ducmV2LnhtbESPXWvCMBSG7wf+h3AG3s1UkTG7pqJjgiIM/Oj9oTlr&#10;y5qTkkRb/fWLMNjly/vx8GbLwbTiSs43lhVMJwkI4tLqhisF59Pm5Q2ED8gaW8uk4EYelvnoKcNU&#10;254PdD2GSsQR9ikqqEPoUil9WZNBP7EdcfS+rTMYonSV1A77OG5aOUuSV2mw4UiosaOPmsqf48VE&#10;7q0qLovhPP3cr7/8vdit3KzolRo/D6t3EIGG8B/+a2+1gjk8rsQb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PdA8MAAADaAAAADwAAAAAAAAAAAAAAAACYAgAAZHJzL2Rv&#10;d25yZXYueG1sUEsFBgAAAAAEAAQA9QAAAIgDAAAAAA==&#10;" filled="f" strokeweight=".95pt"/>
                </v:group>
                <v:group id="Group 2181" o:spid="_x0000_s1124" style="position:absolute;left:2328;top:11186;width:8643;height:1026" coordorigin="2580,11111" coordsize="8643,1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Picture 2182" o:spid="_x0000_s1125" type="#_x0000_t75" style="position:absolute;left:2580;top:11111;width:1082;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En3DAAAA2gAAAA8AAABkcnMvZG93bnJldi54bWxEj0FrAjEUhO8F/0N4ghep2SqIbI2iRUGp&#10;gm4LXh+b5+7i5mVJoq7/vhGEHoeZ+YaZzltTixs5X1lW8DFIQBDnVldcKPj9Wb9PQPiArLG2TAoe&#10;5GE+67xNMdX2zke6ZaEQEcI+RQVlCE0qpc9LMugHtiGO3tk6gyFKV0jt8B7hppbDJBlLgxXHhRIb&#10;+iopv2RXo+BAi3brmp3J99elWY2+s3X/9FCq120XnyACteE//GpvtIIxPK/EGyB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8oSfcMAAADaAAAADwAAAAAAAAAAAAAAAACf&#10;AgAAZHJzL2Rvd25yZXYueG1sUEsFBgAAAAAEAAQA9wAAAI8DAAAAAA==&#10;">
                    <v:imagedata r:id="rId14" o:title=""/>
                  </v:shape>
                  <v:shape id="Picture 2183" o:spid="_x0000_s1126" type="#_x0000_t75" style="position:absolute;left:10140;top:11111;width:1083;height:1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JjvnDAAAA2gAAAA8AAABkcnMvZG93bnJldi54bWxEj0FrAjEUhO+F/ofwCr1pVmlVVrMiLYJC&#10;KbjtweNj89wsu3lZk6jrv28KhR6HmfmGWa0H24kr+dA4VjAZZyCIK6cbrhV8f21HCxAhImvsHJOC&#10;OwVYF48PK8y1u/GBrmWsRYJwyFGBibHPpQyVIYth7Hri5J2ctxiT9LXUHm8Jbjs5zbKZtNhwWjDY&#10;05uhqi0vVsG7wePm82W6P59bPSm92X+E8lWp56dhswQRaYj/4b/2TiuYw++VdANk8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gmO+cMAAADaAAAADwAAAAAAAAAAAAAAAACf&#10;AgAAZHJzL2Rvd25yZXYueG1sUEsFBgAAAAAEAAQA9wAAAI8DAAAAAA==&#10;">
                    <v:imagedata r:id="rId15" o:title=""/>
                  </v:shape>
                </v:group>
                <v:group id="Group 2184" o:spid="_x0000_s1127" style="position:absolute;left:2388;top:2281;width:8566;height:1065" coordorigin="2580,1984" coordsize="8566,1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Picture 2185" o:spid="_x0000_s1128" type="#_x0000_t75" style="position:absolute;left:10023;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GYHbDAAAA2gAAAA8AAABkcnMvZG93bnJldi54bWxEj0FrwkAUhO8F/8PyBC9FNxWUNnWVIoiC&#10;CDWtPT+yzySYfbtm1xj/vVsQPA4z8w0zW3SmFi01vrKs4G2UgCDOra64UPD7sxq+g/ABWWNtmRTc&#10;yMNi3nuZYartlffUZqEQEcI+RQVlCC6V0uclGfQj64ijd7SNwRBlU0jd4DXCTS3HSTKVBiuOCyU6&#10;WpaUn7KLUfC6dK79Xu+25rzP/3gS3Gp8cEoN+t3XJ4hAXXiGH+2NVvAB/1fiDZDz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4ZgdsMAAADaAAAADwAAAAAAAAAAAAAAAACf&#10;AgAAZHJzL2Rvd25yZXYueG1sUEsFBgAAAAAEAAQA9wAAAI8DAAAAAA==&#10;">
                    <v:imagedata r:id="rId16" o:title=""/>
                  </v:shape>
                  <v:shape id="Picture 2186" o:spid="_x0000_s1129" type="#_x0000_t75" style="position:absolute;left:2580;top:1984;width:112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KNQvEAAAA2wAAAA8AAABkcnMvZG93bnJldi54bWxEj0FvwjAMhe+T+A+RkbiNdBVCUAho6zTB&#10;ZUOwcbcar63WOFWSQfn3+DBpN1vv+b3P6+3gOnWhEFvPBp6mGSjiytuWawNfn2+PC1AxIVvsPJOB&#10;G0XYbkYPayysv/KRLqdUKwnhWKCBJqW+0DpWDTmMU98Ti/btg8Mka6i1DXiVcNfpPMvm2mHL0tBg&#10;T2VD1c/p1xl4Ob/ni9ltHvThY/nKQ13m+11pzGQ8PK9AJRrSv/nvem8FX+jlFxlA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KNQvEAAAA2wAAAA8AAAAAAAAAAAAAAAAA&#10;nwIAAGRycy9kb3ducmV2LnhtbFBLBQYAAAAABAAEAPcAAACQAwAAAAA=&#10;">
                    <v:imagedata r:id="rId17" o:title=""/>
                  </v:shape>
                </v:group>
                <v:group id="Group 2187" o:spid="_x0000_s1130" style="position:absolute;left:10829;top:3042;width:40;height:8518" coordorigin="11021,2745" coordsize="40,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line id="Line 2188" o:spid="_x0000_s1131" style="position:absolute;visibility:visible;mso-wrap-style:square" from="11060,2745" to="11061,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gfRsIAAADbAAAADwAAAGRycy9kb3ducmV2LnhtbERPTWvCQBC9F/wPywje6kbBVKKr1IDE&#10;k6XWQo9DdsymZmdDdtX477uC0Ns83ucs171txJU6XztWMBknIIhLp2uuFBy/tq9zED4ga2wck4I7&#10;eVivBi9LzLS78SddD6ESMYR9hgpMCG0mpS8NWfRj1xJH7uQ6iyHCrpK6w1sMt42cJkkqLdYcGwy2&#10;lBsqz4eLVZDn+5/fzexjf5aFK96O32lh5qlSo2H/vgARqA//4qd7p+P8KTx+i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gfRsIAAADbAAAADwAAAAAAAAAAAAAA&#10;AAChAgAAZHJzL2Rvd25yZXYueG1sUEsFBgAAAAAEAAQA+QAAAJADAAAAAA==&#10;" strokeweight=".95pt"/>
                  <v:line id="Line 2189" o:spid="_x0000_s1132" style="position:absolute;visibility:visible;mso-wrap-style:square" from="11021,2745" to="1102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S63cIAAADbAAAADwAAAGRycy9kb3ducmV2LnhtbERPS2vCQBC+F/wPywje6sZKU4muYgOS&#10;niz1AR6H7JiNZmdDdtX033cLhd7m43vOYtXbRtyp87VjBZNxAoK4dLrmSsFhv3megfABWWPjmBR8&#10;k4fVcvC0wEy7B3/RfRcqEUPYZ6jAhNBmUvrSkEU/di1x5M6usxgi7CqpO3zEcNvIlyRJpcWaY4PB&#10;lnJD5XV3swryfHu6vL9+bq+ycMXb4ZgWZpYqNRr26zmIQH34F/+5P3ScP4XfX+IBcv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S63cIAAADbAAAADwAAAAAAAAAAAAAA&#10;AAChAgAAZHJzL2Rvd25yZXYueG1sUEsFBgAAAAAEAAQA+QAAAJADAAAAAA==&#10;" strokeweight=".95pt"/>
                </v:group>
                <v:group id="Group 2190" o:spid="_x0000_s1133" style="position:absolute;left:2549;top:3042;width:39;height:8518" coordorigin="2741,2745" coordsize="39,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line id="Line 2191" o:spid="_x0000_s1134" style="position:absolute;visibility:visible;mso-wrap-style:square" from="2779,2745" to="2780,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GHMsIAAADbAAAADwAAAGRycy9kb3ducmV2LnhtbERPTWvCQBC9F/wPywje6kbBVKKr1IDE&#10;k6XWQo9DdsymZmdDdtX477uC0Ns83ucs171txJU6XztWMBknIIhLp2uuFBy/tq9zED4ga2wck4I7&#10;eVivBi9LzLS78SddD6ESMYR9hgpMCG0mpS8NWfRj1xJH7uQ6iyHCrpK6w1sMt42cJkkqLdYcGwy2&#10;lBsqz4eLVZDn+5/fzexjf5aFK96O32lh5qlSo2H/vgARqA//4qd7p+P8GTx+i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GHMsIAAADbAAAADwAAAAAAAAAAAAAA&#10;AAChAgAAZHJzL2Rvd25yZXYueG1sUEsFBgAAAAAEAAQA+QAAAJADAAAAAA==&#10;" strokeweight=".95pt"/>
                  <v:line id="Line 2192" o:spid="_x0000_s1135" style="position:absolute;visibility:visible;mso-wrap-style:square" from="2741,2745" to="2742,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MZRcIAAADbAAAADwAAAGRycy9kb3ducmV2LnhtbERPTWvCQBC9F/wPywi91U2FppK6CTUg&#10;8WSptdDjkB2z0exsyK4a/323UPA2j/c5y2K0nbjQ4FvHCp5nCQji2umWGwX7r/XTAoQPyBo7x6Tg&#10;Rh6KfPKwxEy7K3/SZRcaEUPYZ6jAhNBnUvrakEU/cz1x5A5usBgiHBqpB7zGcNvJeZKk0mLLscFg&#10;T6Wh+rQ7WwVluf05rl4+tidZuep1/51WZpEq9Tgd399ABBrDXfzv3ug4P4W/X+IBMv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MZRcIAAADbAAAADwAAAAAAAAAAAAAA&#10;AAChAgAAZHJzL2Rvd25yZXYueG1sUEsFBgAAAAAEAAQA+QAAAJADAAAAAA==&#10;" strokeweight=".95pt"/>
                </v:group>
                <v:group id="Group 2193" o:spid="_x0000_s1136" style="position:absolute;left:3288;top:2417;width:6840;height:34" coordorigin="3480,2120"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line id="Line 2194" o:spid="_x0000_s1137" style="position:absolute;visibility:visible;mso-wrap-style:square" from="3480,2153" to="10320,2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rMUAAADbAAAADwAAAGRycy9kb3ducmV2LnhtbESPQWvCQBCF7wX/wzKCt7pRMJXUVTRQ&#10;0pOl1kKPQ3aaTc3OhuxW03/fORR6m+G9ee+bzW70nbrSENvABhbzDBRxHWzLjYHz29P9GlRMyBa7&#10;wGTghyLstpO7DRY23PiVrqfUKAnhWKABl1JfaB1rRx7jPPTEon2GwWOSdWi0HfAm4b7TyyzLtceW&#10;pcFhT6Wj+nL69gbK8vjxdVi9HC+6CtXD+T2v3Do3ZjYd94+gEo3p3/x3/WwFX2DlFxlAb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orMUAAADbAAAADwAAAAAAAAAA&#10;AAAAAAChAgAAZHJzL2Rvd25yZXYueG1sUEsFBgAAAAAEAAQA+QAAAJMDAAAAAA==&#10;" strokeweight=".95pt"/>
                  <v:line id="Line 2195" o:spid="_x0000_s1138" style="position:absolute;visibility:visible;mso-wrap-style:square" from="3480,2120" to="10320,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NN8IAAADbAAAADwAAAGRycy9kb3ducmV2LnhtbERPS2vCQBC+F/wPywi91Y1CU42u0gYk&#10;PVl8gcchO2aj2dmQ3Wr677uFgrf5+J6zWPW2ETfqfO1YwXiUgCAuna65UnDYr1+mIHxA1tg4JgU/&#10;5GG1HDwtMNPuzlu67UIlYgj7DBWYENpMSl8asuhHriWO3Nl1FkOEXSV1h/cYbhs5SZJUWqw5Nhhs&#10;KTdUXnffVkGeb06Xj9evzVUWrng7HNPCTFOlnof9+xxEoD48xP/uTx3nz+Dvl3i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yNN8IAAADbAAAADwAAAAAAAAAAAAAA&#10;AAChAgAAZHJzL2Rvd25yZXYueG1sUEsFBgAAAAAEAAQA+QAAAJADAAAAAA==&#10;" strokeweight=".95pt"/>
                </v:group>
                <v:group id="Group 2196" o:spid="_x0000_s1139" style="position:absolute;left:3429;top:12001;width:6840;height:34" coordorigin="3480,11855" coordsize="68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2197" o:spid="_x0000_s1140" style="position:absolute;visibility:visible;mso-wrap-style:square" from="3480,11888" to="10320,11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ZLjMQAAADbAAAADwAAAGRycy9kb3ducmV2LnhtbESPT2vCQBTE7wW/w/IEb3WjYCqpq2hA&#10;0pOl/oEeH9nXbGr2bciumn77riB4HGbmN8xi1dtGXKnztWMFk3ECgrh0uuZKwfGwfZ2D8AFZY+OY&#10;FPyRh9Vy8LLATLsbf9F1HyoRIewzVGBCaDMpfWnIoh+7ljh6P66zGKLsKqk7vEW4beQ0SVJpsea4&#10;YLCl3FB53l+sgjzfff9uZp+7syxc8XY8pYWZp0qNhv36HUSgPjzDj/aHVjCdwP1L/A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pkuMxAAAANsAAAAPAAAAAAAAAAAA&#10;AAAAAKECAABkcnMvZG93bnJldi54bWxQSwUGAAAAAAQABAD5AAAAkgMAAAAA&#10;" strokeweight=".95pt"/>
                  <v:line id="Line 2198" o:spid="_x0000_s1141" style="position:absolute;visibility:visible;mso-wrap-style:square" from="3480,11855" to="10320,1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TV+8QAAADbAAAADwAAAGRycy9kb3ducmV2LnhtbESPQWvCQBSE74L/YXmF3nTTQGNIXaUG&#10;SnpStBZ6fGRfs6nZtyG71fTfu4LQ4zAz3zDL9Wg7cabBt44VPM0TEMS10y03Co4fb7MchA/IGjvH&#10;pOCPPKxX08kSC+0uvKfzITQiQtgXqMCE0BdS+tqQRT93PXH0vt1gMUQ5NFIPeIlw28k0STJpseW4&#10;YLCn0lB9OvxaBWW5/frZPO+2J1m5anH8zCqTZ0o9PoyvLyACjeE/fG+/awVpCrcv8Q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dNX7xAAAANsAAAAPAAAAAAAAAAAA&#10;AAAAAKECAABkcnMvZG93bnJldi54bWxQSwUGAAAAAAQABAD5AAAAkgMAAAAA&#10;" strokeweight=".95pt"/>
                </v:group>
                <v:rect id="Rectangle 2199" o:spid="_x0000_s1142" style="position:absolute;left:3288;top:3078;width:6660;height:8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bP7MQA&#10;AADbAAAADwAAAGRycy9kb3ducmV2LnhtbESPQWvCQBSE70L/w/IK3nS3RkONrlKEQMF6qBZ6fWSf&#10;SWj2bZrdxPTfdwsFj8PMfMNs96NtxECdrx1reJorEMSFMzWXGj4u+ewZhA/IBhvHpOGHPOx3D5Mt&#10;Zsbd+J2GcyhFhLDPUEMVQptJ6YuKLPq5a4mjd3WdxRBlV0rT4S3CbSMXSqXSYs1xocKWDhUVX+fe&#10;asB0ab5P1+TtcuxTXJejylefSuvp4/iyARFoDPfwf/vVaFgk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z+zEAAAA2wAAAA8AAAAAAAAAAAAAAAAAmAIAAGRycy9k&#10;b3ducmV2LnhtbFBLBQYAAAAABAAEAPUAAACJAwAAAAA=&#10;" stroked="f">
                  <v:textbox>
                    <w:txbxContent>
                      <w:p w:rsidR="001259F9" w:rsidRDefault="001259F9" w:rsidP="00503795"/>
                    </w:txbxContent>
                  </v:textbox>
                </v:rect>
                <v:rect id="Rectangle 2200" o:spid="_x0000_s1143" style="position:absolute;left:3432;top:4790;width:4693;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1259F9" w:rsidRDefault="001259F9" w:rsidP="00503795">
                        <w:r>
                          <w:rPr>
                            <w:rFonts w:ascii="Courier New" w:hAnsi="Courier New" w:cs="Courier New"/>
                            <w:color w:val="000000"/>
                            <w:sz w:val="34"/>
                            <w:szCs w:val="34"/>
                          </w:rPr>
                          <w:t xml:space="preserve">This is to certify that </w:t>
                        </w:r>
                      </w:p>
                    </w:txbxContent>
                  </v:textbox>
                </v:rect>
                <v:rect id="Rectangle 2201" o:spid="_x0000_s1144" style="position:absolute;left:3432;top:5476;width:5976;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7cUA&#10;AADbAAAADwAAAGRycy9kb3ducmV2LnhtbESPQWvCQBSE7wX/w/IEL0U3Blo0zUZEEDwIxbQHvT2y&#10;r9m02bchu5rYX98tFHocZuYbJt+MthU36n3jWMFykYAgrpxuuFbw/rafr0D4gKyxdUwK7uRhU0we&#10;csy0G/hEtzLUIkLYZ6jAhNBlUvrKkEW/cB1x9D5cbzFE2ddS9zhEuG1lmiTP0mLDccFgRztD1Vd5&#10;tQr2r+eG+FueHterwX1W6aU0x06p2XTcvoAINIb/8F/7oBWkT/D7Jf4A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D8/txQAAANsAAAAPAAAAAAAAAAAAAAAAAJgCAABkcnMv&#10;ZG93bnJldi54bWxQSwUGAAAAAAQABAD1AAAAigMAAAAA&#10;" filled="f" stroked="f">
                  <v:textbox style="mso-fit-shape-to-text:t" inset="0,0,0,0">
                    <w:txbxContent>
                      <w:p w:rsidR="001259F9" w:rsidRDefault="001259F9" w:rsidP="00503795">
                        <w:r>
                          <w:rPr>
                            <w:b/>
                            <w:bCs/>
                            <w:color w:val="000000"/>
                          </w:rPr>
                          <w:t xml:space="preserve">Mr.                        Tran </w:t>
                        </w:r>
                        <w:smartTag w:uri="urn:schemas-microsoft-com:office:smarttags" w:element="place">
                          <w:r>
                            <w:rPr>
                              <w:b/>
                              <w:bCs/>
                              <w:color w:val="000000"/>
                            </w:rPr>
                            <w:t>Cam</w:t>
                          </w:r>
                        </w:smartTag>
                        <w:r>
                          <w:rPr>
                            <w:b/>
                            <w:bCs/>
                            <w:color w:val="000000"/>
                          </w:rPr>
                          <w:t xml:space="preserve"> Thanh</w:t>
                        </w:r>
                      </w:p>
                    </w:txbxContent>
                  </v:textbox>
                </v:rect>
                <v:rect id="Rectangle 2202" o:spid="_x0000_s1145" style="position:absolute;left:3432;top:6171;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RmsUA&#10;AADbAAAADwAAAGRycy9kb3ducmV2LnhtbESPQWvCQBSE74X+h+UVvBTdNAexMWsohUAPghh7aG+P&#10;7DMbm30bslsT/fVuoeBxmJlvmLyYbCfONPjWsYKXRQKCuHa65UbB56Gcr0D4gKyxc0wKLuSh2Dw+&#10;5JhpN/KezlVoRISwz1CBCaHPpPS1IYt+4Xri6B3dYDFEOTRSDzhGuO1kmiRLabHluGCwp3dD9U/1&#10;axWUu6+W+Cr3z6+r0Z3q9Lsy216p2dP0tgYRaAr38H/7QytIl/D3Jf4A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3VGaxQAAANsAAAAPAAAAAAAAAAAAAAAAAJgCAABkcnMv&#10;ZG93bnJldi54bWxQSwUGAAAAAAQABAD1AAAAigMAAAAA&#10;" filled="f" stroked="f">
                  <v:textbox style="mso-fit-shape-to-text:t" inset="0,0,0,0">
                    <w:txbxContent>
                      <w:p w:rsidR="001259F9" w:rsidRDefault="001259F9" w:rsidP="00503795">
                        <w:r>
                          <w:rPr>
                            <w:rFonts w:ascii="Courier New" w:hAnsi="Courier New" w:cs="Courier New"/>
                            <w:color w:val="000000"/>
                            <w:sz w:val="34"/>
                            <w:szCs w:val="34"/>
                          </w:rPr>
                          <w:t xml:space="preserve">has successfully designed and </w:t>
                        </w:r>
                      </w:p>
                    </w:txbxContent>
                  </v:textbox>
                </v:rect>
                <v:rect id="Rectangle 2203" o:spid="_x0000_s1146" style="position:absolute;left:3429;top:6602;width:225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H0AcUA&#10;AADbAAAADwAAAGRycy9kb3ducmV2LnhtbESPQWvCQBSE7wX/w/IEL0U35tBqmo2IIHgQimkPentk&#10;X7Nps29DdjWxv75bKPQ4zMw3TL4ZbStu1PvGsYLlIgFBXDndcK3g/W0/X4HwAVlj65gU3MnDppg8&#10;5JhpN/CJbmWoRYSwz1CBCaHLpPSVIYt+4Tri6H243mKIsq+l7nGIcNvKNEmepMWG44LBjnaGqq/y&#10;ahXsX88N8bc8Pa5Xg/us0ktpjp1Ss+m4fQERaAz/4b/2QStIn+H3S/wB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fQBxQAAANsAAAAPAAAAAAAAAAAAAAAAAJgCAABkcnMv&#10;ZG93bnJldi54bWxQSwUGAAAAAAQABAD1AAAAigMAAAAA&#10;" filled="f" stroked="f">
                  <v:textbox style="mso-fit-shape-to-text:t" inset="0,0,0,0">
                    <w:txbxContent>
                      <w:p w:rsidR="001259F9" w:rsidRDefault="001259F9" w:rsidP="00503795">
                        <w:r>
                          <w:rPr>
                            <w:rFonts w:ascii="Courier New" w:hAnsi="Courier New" w:cs="Courier New"/>
                            <w:color w:val="000000"/>
                            <w:sz w:val="34"/>
                            <w:szCs w:val="34"/>
                          </w:rPr>
                          <w:t xml:space="preserve">developed </w:t>
                        </w:r>
                      </w:p>
                    </w:txbxContent>
                  </v:textbox>
                </v:rect>
                <v:rect id="Rectangle 2204" o:spid="_x0000_s1147" style="position:absolute;left:3432;top:7224;width:5860;height: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1259F9" w:rsidRPr="001A5129" w:rsidRDefault="001259F9" w:rsidP="00503795">
                        <w:pPr>
                          <w:rPr>
                            <w:b/>
                            <w:sz w:val="50"/>
                            <w:szCs w:val="32"/>
                          </w:rPr>
                        </w:pPr>
                        <w:r w:rsidRPr="001A5129">
                          <w:rPr>
                            <w:b/>
                            <w:sz w:val="50"/>
                            <w:szCs w:val="32"/>
                          </w:rPr>
                          <w:t>Leave</w:t>
                        </w:r>
                        <w:r>
                          <w:rPr>
                            <w:b/>
                            <w:sz w:val="50"/>
                            <w:szCs w:val="32"/>
                          </w:rPr>
                          <w:t xml:space="preserve"> </w:t>
                        </w:r>
                        <w:r w:rsidRPr="001A5129">
                          <w:rPr>
                            <w:b/>
                            <w:sz w:val="50"/>
                            <w:szCs w:val="32"/>
                          </w:rPr>
                          <w:t>Management</w:t>
                        </w:r>
                        <w:r>
                          <w:rPr>
                            <w:b/>
                            <w:sz w:val="50"/>
                            <w:szCs w:val="32"/>
                          </w:rPr>
                          <w:t xml:space="preserve"> </w:t>
                        </w:r>
                        <w:r w:rsidRPr="001A5129">
                          <w:rPr>
                            <w:b/>
                            <w:sz w:val="50"/>
                            <w:szCs w:val="32"/>
                          </w:rPr>
                          <w:t>System</w:t>
                        </w:r>
                      </w:p>
                      <w:p w:rsidR="001259F9" w:rsidRPr="001A5129" w:rsidRDefault="001259F9" w:rsidP="00503795"/>
                    </w:txbxContent>
                  </v:textbox>
                </v:rect>
                <v:rect id="Rectangle 2205" o:spid="_x0000_s1148" style="position:absolute;left:3432;top:8303;width:6696;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1259F9" w:rsidRDefault="001259F9" w:rsidP="00503795">
                        <w:pPr>
                          <w:rPr>
                            <w:rFonts w:ascii="Courier New" w:hAnsi="Courier New" w:cs="Courier New"/>
                            <w:color w:val="000000"/>
                            <w:sz w:val="34"/>
                            <w:szCs w:val="34"/>
                          </w:rPr>
                        </w:pPr>
                        <w:r>
                          <w:rPr>
                            <w:rFonts w:ascii="Courier New" w:hAnsi="Courier New" w:cs="Courier New"/>
                            <w:color w:val="000000"/>
                            <w:sz w:val="34"/>
                            <w:szCs w:val="34"/>
                          </w:rPr>
                          <w:t>Submitted by:</w:t>
                        </w:r>
                      </w:p>
                      <w:p w:rsidR="001259F9" w:rsidRDefault="001259F9" w:rsidP="00503795">
                        <w:pPr>
                          <w:rPr>
                            <w:rFonts w:ascii="Courier New" w:hAnsi="Courier New" w:cs="Courier New"/>
                            <w:color w:val="000000"/>
                            <w:sz w:val="34"/>
                            <w:szCs w:val="34"/>
                          </w:rPr>
                        </w:pPr>
                      </w:p>
                      <w:p w:rsidR="001259F9" w:rsidRPr="00CF5367" w:rsidRDefault="001259F9" w:rsidP="00503795">
                        <w:pPr>
                          <w:jc w:val="center"/>
                          <w:rPr>
                            <w:rFonts w:ascii="Courier New" w:hAnsi="Courier New" w:cs="Courier New"/>
                            <w:sz w:val="34"/>
                            <w:szCs w:val="34"/>
                          </w:rPr>
                        </w:pPr>
                        <w:r>
                          <w:rPr>
                            <w:rFonts w:ascii="Courier New" w:hAnsi="Courier New" w:cs="Courier New"/>
                            <w:b/>
                            <w:bCs/>
                            <w:color w:val="000000"/>
                            <w:sz w:val="34"/>
                            <w:szCs w:val="34"/>
                          </w:rPr>
                          <w:t xml:space="preserve">Tran </w:t>
                        </w:r>
                        <w:smartTag w:uri="urn:schemas-microsoft-com:office:smarttags" w:element="place">
                          <w:r>
                            <w:rPr>
                              <w:rFonts w:ascii="Courier New" w:hAnsi="Courier New" w:cs="Courier New"/>
                              <w:b/>
                              <w:bCs/>
                              <w:color w:val="000000"/>
                              <w:sz w:val="34"/>
                              <w:szCs w:val="34"/>
                            </w:rPr>
                            <w:t>Cam</w:t>
                          </w:r>
                        </w:smartTag>
                        <w:r>
                          <w:rPr>
                            <w:rFonts w:ascii="Courier New" w:hAnsi="Courier New" w:cs="Courier New"/>
                            <w:b/>
                            <w:bCs/>
                            <w:color w:val="000000"/>
                            <w:sz w:val="34"/>
                            <w:szCs w:val="34"/>
                          </w:rPr>
                          <w:t xml:space="preserve"> Thanh</w:t>
                        </w:r>
                        <w:r w:rsidRPr="00CF5367">
                          <w:rPr>
                            <w:rFonts w:ascii="Courier New" w:hAnsi="Courier New" w:cs="Courier New"/>
                            <w:b/>
                            <w:bCs/>
                            <w:color w:val="000000"/>
                            <w:sz w:val="34"/>
                            <w:szCs w:val="34"/>
                          </w:rPr>
                          <w:t xml:space="preserve"> </w:t>
                        </w:r>
                      </w:p>
                    </w:txbxContent>
                  </v:textbox>
                </v:rect>
                <v:rect id="Rectangle 2206" o:spid="_x0000_s1149" style="position:absolute;left:3432;top:9876;width:681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H6qMIA&#10;AADbAAAADwAAAGRycy9kb3ducmV2LnhtbERPz2vCMBS+D/wfwhN2GTZdB6NWo8hA2GEwrB709mie&#10;TbV5KU3Wdvvrl8Ngx4/v93o72VYM1PvGsYLnJAVBXDndcK3gdNwvchA+IGtsHZOCb/Kw3cwe1lho&#10;N/KBhjLUIoawL1CBCaErpPSVIYs+cR1x5K6utxgi7GupexxjuG1llqav0mLDscFgR2+Gqnv5ZRXs&#10;P88N8Y88PC3z0d2q7FKaj06px/m0W4EINIV/8Z/7XSt4iev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fqowgAAANsAAAAPAAAAAAAAAAAAAAAAAJgCAABkcnMvZG93&#10;bnJldi54bWxQSwUGAAAAAAQABAD1AAAAhwMAAAAA&#10;" filled="f" stroked="f">
                  <v:textbox style="mso-fit-shape-to-text:t" inset="0,0,0,0">
                    <w:txbxContent>
                      <w:p w:rsidR="001259F9" w:rsidRDefault="001259F9" w:rsidP="00503795">
                        <w:r>
                          <w:rPr>
                            <w:rFonts w:ascii="Courier New" w:hAnsi="Courier New" w:cs="Courier New"/>
                            <w:color w:val="000000"/>
                            <w:sz w:val="34"/>
                            <w:szCs w:val="34"/>
                          </w:rPr>
                          <w:t>Date of Issue: 15/03/2012</w:t>
                        </w:r>
                      </w:p>
                    </w:txbxContent>
                  </v:textbox>
                </v:rect>
                <v:rect id="Rectangle 2207" o:spid="_x0000_s1150" style="position:absolute;left:3429;top:10741;width:6734;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1259F9" w:rsidRDefault="001259F9" w:rsidP="00503795">
                        <w:r>
                          <w:rPr>
                            <w:rFonts w:ascii="Courier New" w:hAnsi="Courier New" w:cs="Courier New"/>
                            <w:color w:val="000000"/>
                            <w:sz w:val="34"/>
                            <w:szCs w:val="34"/>
                          </w:rPr>
                          <w:t xml:space="preserve">Authorized Signature: ___________      </w:t>
                        </w:r>
                      </w:p>
                    </w:txbxContent>
                  </v:textbox>
                </v:rect>
              </v:group>
            </w:pict>
          </mc:Fallback>
        </mc:AlternateContent>
      </w:r>
    </w:p>
    <w:p w:rsidR="00316CA8" w:rsidRPr="006A2B3A" w:rsidRDefault="00316CA8" w:rsidP="00A000A2">
      <w:pPr>
        <w:jc w:val="both"/>
        <w:rPr>
          <w:b/>
          <w:bCs/>
          <w:sz w:val="28"/>
          <w:szCs w:val="28"/>
        </w:rPr>
      </w:pPr>
    </w:p>
    <w:p w:rsidR="00D37D39" w:rsidRDefault="00D37D39" w:rsidP="00503795">
      <w:pPr>
        <w:pStyle w:val="TOCHeading"/>
        <w:jc w:val="center"/>
        <w:rPr>
          <w:b w:val="0"/>
          <w:bCs w:val="0"/>
          <w:color w:val="FF0000"/>
          <w:sz w:val="44"/>
          <w:szCs w:val="44"/>
        </w:rPr>
      </w:pPr>
    </w:p>
    <w:p w:rsidR="00D37D39" w:rsidRDefault="00D37D39" w:rsidP="00D37D39">
      <w:pPr>
        <w:rPr>
          <w:b/>
          <w:color w:val="FF0000"/>
          <w:sz w:val="44"/>
          <w:szCs w:val="44"/>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2476EA" w:rsidRDefault="002476EA" w:rsidP="00A000A2">
      <w:pPr>
        <w:jc w:val="both"/>
        <w:rPr>
          <w:b/>
          <w:bCs/>
          <w:sz w:val="28"/>
          <w:szCs w:val="28"/>
        </w:rPr>
      </w:pPr>
    </w:p>
    <w:p w:rsidR="00E86B4F" w:rsidRDefault="00E86B4F" w:rsidP="00A000A2">
      <w:pPr>
        <w:jc w:val="both"/>
        <w:rPr>
          <w:b/>
          <w:bCs/>
          <w:sz w:val="28"/>
          <w:szCs w:val="28"/>
        </w:rPr>
      </w:pPr>
      <w:bookmarkStart w:id="6" w:name="ProblemStatement"/>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9C04E7" w:rsidRDefault="009C04E7" w:rsidP="00A000A2">
      <w:pPr>
        <w:jc w:val="both"/>
        <w:rPr>
          <w:b/>
          <w:bCs/>
          <w:color w:val="FF0000"/>
          <w:sz w:val="44"/>
          <w:szCs w:val="44"/>
        </w:rPr>
      </w:pPr>
    </w:p>
    <w:p w:rsidR="00714F57" w:rsidRDefault="00714F57" w:rsidP="007B7673">
      <w:pPr>
        <w:rPr>
          <w:b/>
          <w:bCs/>
          <w:color w:val="FF0000"/>
          <w:sz w:val="44"/>
          <w:szCs w:val="44"/>
        </w:rPr>
      </w:pPr>
    </w:p>
    <w:p w:rsidR="00A000A2" w:rsidRPr="003B7CAB" w:rsidRDefault="00A000A2" w:rsidP="007B7673">
      <w:pPr>
        <w:rPr>
          <w:b/>
          <w:bCs/>
          <w:color w:val="FF0000"/>
          <w:sz w:val="44"/>
          <w:szCs w:val="44"/>
        </w:rPr>
      </w:pPr>
      <w:r w:rsidRPr="003B7CAB">
        <w:rPr>
          <w:b/>
          <w:bCs/>
          <w:color w:val="FF0000"/>
          <w:sz w:val="44"/>
          <w:szCs w:val="44"/>
        </w:rPr>
        <w:t>1. Problem Statement</w:t>
      </w:r>
    </w:p>
    <w:bookmarkEnd w:id="6"/>
    <w:p w:rsidR="00667250" w:rsidRDefault="00667250" w:rsidP="00667250">
      <w:pPr>
        <w:autoSpaceDE w:val="0"/>
        <w:autoSpaceDN w:val="0"/>
        <w:adjustRightInd w:val="0"/>
      </w:pPr>
    </w:p>
    <w:p w:rsidR="00667250" w:rsidRPr="00667250" w:rsidRDefault="00667250" w:rsidP="00667250">
      <w:pPr>
        <w:autoSpaceDE w:val="0"/>
        <w:autoSpaceDN w:val="0"/>
        <w:adjustRightInd w:val="0"/>
        <w:ind w:firstLine="720"/>
      </w:pPr>
      <w:r w:rsidRPr="00667250">
        <w:t xml:space="preserve">Our client is a manufacturer of the telecom products, like mobiles, landlines, wireless phones, etc . with different features like speaker phone, in - built phone book, call tracking system, SMS facility, voice recording features, answering m/c facility, etc .. Several telecom companies like BSNL, etc . Actually the clients of this manufacturer used to visit or ask for the sales person to visit their premises in order to select the type of the product, and place a request for some quantity of the products as per their requirement. Also they receive the order from some customers who want to have a parallel connection for their existing telecom connection with some features like speaker phone, answering m/c incorporated, etc.... Also due to the increase in the vendors of various telecom providers, the increase in demand for the telecom product manufacturers is increased.   </w:t>
      </w:r>
    </w:p>
    <w:p w:rsidR="00667250" w:rsidRPr="00667250" w:rsidRDefault="00667250" w:rsidP="00667250">
      <w:pPr>
        <w:autoSpaceDE w:val="0"/>
        <w:autoSpaceDN w:val="0"/>
        <w:adjustRightInd w:val="0"/>
      </w:pPr>
      <w:r w:rsidRPr="00667250">
        <w:t xml:space="preserve">Due to some arrears in the delivery of the product, or due to some failures </w:t>
      </w:r>
    </w:p>
    <w:p w:rsidR="0087235C" w:rsidRDefault="0087235C" w:rsidP="0087235C">
      <w:pPr>
        <w:pStyle w:val="TOCHeading"/>
        <w:jc w:val="center"/>
      </w:pPr>
      <w:bookmarkStart w:id="7" w:name="CRS"/>
      <w:r>
        <w:lastRenderedPageBreak/>
        <w:t>Table of Contents</w:t>
      </w:r>
    </w:p>
    <w:p w:rsidR="0087235C" w:rsidRDefault="0087235C" w:rsidP="0087235C">
      <w:pPr>
        <w:rPr>
          <w:b/>
          <w:bCs/>
        </w:rPr>
      </w:pPr>
    </w:p>
    <w:p w:rsidR="0087235C" w:rsidRDefault="0087235C" w:rsidP="0087235C">
      <w:pPr>
        <w:rPr>
          <w:b/>
          <w:bCs/>
        </w:rPr>
      </w:pPr>
    </w:p>
    <w:p w:rsidR="0087235C" w:rsidRPr="00D37D39" w:rsidRDefault="0087235C" w:rsidP="0087235C">
      <w:pPr>
        <w:rPr>
          <w:b/>
          <w:bCs/>
        </w:rPr>
      </w:pPr>
      <w:r w:rsidRPr="00D37D39">
        <w:rPr>
          <w:b/>
          <w:bCs/>
        </w:rPr>
        <w:t>1. Problem Statement</w:t>
      </w:r>
      <w:r w:rsidR="0026469A">
        <w:rPr>
          <w:b/>
          <w:bCs/>
        </w:rPr>
        <w:t>………………………………………………….7</w:t>
      </w:r>
    </w:p>
    <w:p w:rsidR="0087235C" w:rsidRPr="00D37D39" w:rsidRDefault="0087235C" w:rsidP="0087235C">
      <w:r w:rsidRPr="00D37D39">
        <w:rPr>
          <w:b/>
          <w:bCs/>
        </w:rPr>
        <w:t xml:space="preserve">2. Use-Case Diagram </w:t>
      </w:r>
      <w:r w:rsidR="0026469A">
        <w:rPr>
          <w:b/>
          <w:bCs/>
        </w:rPr>
        <w:t>………………………………………………….8</w:t>
      </w:r>
    </w:p>
    <w:p w:rsidR="0087235C" w:rsidRPr="00D37D39" w:rsidRDefault="0087235C" w:rsidP="0087235C">
      <w:r w:rsidRPr="00D37D39">
        <w:rPr>
          <w:b/>
          <w:bCs/>
        </w:rPr>
        <w:t xml:space="preserve">3. Use-Case </w:t>
      </w:r>
      <w:r>
        <w:rPr>
          <w:b/>
          <w:bCs/>
        </w:rPr>
        <w:t>Specification</w:t>
      </w:r>
      <w:r w:rsidRPr="00D37D39">
        <w:rPr>
          <w:b/>
          <w:bCs/>
        </w:rPr>
        <w:t xml:space="preserve"> </w:t>
      </w:r>
      <w:r>
        <w:rPr>
          <w:b/>
          <w:bCs/>
        </w:rPr>
        <w:t>…………………………………………….1</w:t>
      </w:r>
      <w:r w:rsidR="0026469A">
        <w:rPr>
          <w:b/>
          <w:bCs/>
        </w:rPr>
        <w:t>0</w:t>
      </w:r>
    </w:p>
    <w:p w:rsidR="0087235C" w:rsidRPr="00D37D39" w:rsidRDefault="0087235C" w:rsidP="0087235C">
      <w:pPr>
        <w:rPr>
          <w:b/>
        </w:rPr>
      </w:pPr>
      <w:r w:rsidRPr="00D37D39">
        <w:rPr>
          <w:b/>
        </w:rPr>
        <w:t>4. Flow Chart</w:t>
      </w:r>
      <w:r>
        <w:rPr>
          <w:b/>
        </w:rPr>
        <w:t>……</w:t>
      </w:r>
      <w:r w:rsidR="0026469A">
        <w:rPr>
          <w:b/>
        </w:rPr>
        <w:t>…………………………………………………….21</w:t>
      </w:r>
    </w:p>
    <w:p w:rsidR="0087235C" w:rsidRPr="00D37D39" w:rsidRDefault="0087235C" w:rsidP="0087235C">
      <w:pPr>
        <w:rPr>
          <w:b/>
        </w:rPr>
      </w:pPr>
      <w:r w:rsidRPr="00D37D39">
        <w:rPr>
          <w:b/>
        </w:rPr>
        <w:t>5. Database Design</w:t>
      </w:r>
      <w:r>
        <w:rPr>
          <w:b/>
        </w:rPr>
        <w:t>……………………………………………………</w:t>
      </w:r>
      <w:r w:rsidR="0026469A">
        <w:rPr>
          <w:b/>
        </w:rPr>
        <w:t>37</w:t>
      </w:r>
    </w:p>
    <w:p w:rsidR="0087235C" w:rsidRPr="00D37D39" w:rsidRDefault="0087235C" w:rsidP="0087235C">
      <w:pPr>
        <w:rPr>
          <w:b/>
          <w:bCs/>
        </w:rPr>
      </w:pPr>
      <w:r w:rsidRPr="00D37D39">
        <w:rPr>
          <w:b/>
          <w:bCs/>
        </w:rPr>
        <w:t>6. Site Map</w:t>
      </w:r>
      <w:r>
        <w:rPr>
          <w:b/>
          <w:bCs/>
        </w:rPr>
        <w:t>…………………………………………………………….</w:t>
      </w:r>
      <w:r w:rsidR="0026469A">
        <w:rPr>
          <w:b/>
          <w:bCs/>
        </w:rPr>
        <w:t>42</w:t>
      </w:r>
    </w:p>
    <w:p w:rsidR="0087235C" w:rsidRPr="00D37D39" w:rsidRDefault="0087235C" w:rsidP="0087235C">
      <w:pPr>
        <w:rPr>
          <w:b/>
        </w:rPr>
      </w:pPr>
      <w:r w:rsidRPr="00D37D39">
        <w:rPr>
          <w:b/>
        </w:rPr>
        <w:t>7.Interface System</w:t>
      </w:r>
      <w:r>
        <w:rPr>
          <w:b/>
        </w:rPr>
        <w:t>…………………………………………………….</w:t>
      </w:r>
      <w:r w:rsidR="0026469A">
        <w:rPr>
          <w:b/>
        </w:rPr>
        <w:t>43</w:t>
      </w:r>
    </w:p>
    <w:p w:rsidR="0087235C" w:rsidRPr="00D37D39" w:rsidRDefault="0087235C" w:rsidP="0087235C">
      <w:pPr>
        <w:rPr>
          <w:b/>
        </w:rPr>
      </w:pPr>
      <w:r w:rsidRPr="00D37D39">
        <w:rPr>
          <w:b/>
        </w:rPr>
        <w:t>8. Task Sheet</w:t>
      </w:r>
      <w:r>
        <w:rPr>
          <w:b/>
        </w:rPr>
        <w:t>…………………………………………………………..</w:t>
      </w:r>
      <w:r w:rsidR="0026469A">
        <w:rPr>
          <w:b/>
        </w:rPr>
        <w:t>5</w:t>
      </w:r>
      <w:r w:rsidR="005E0E6C">
        <w:rPr>
          <w:b/>
        </w:rPr>
        <w:t>5</w:t>
      </w:r>
    </w:p>
    <w:p w:rsidR="006D0715" w:rsidRDefault="0026469A" w:rsidP="006D0715">
      <w:pPr>
        <w:rPr>
          <w:b/>
        </w:rPr>
      </w:pPr>
      <w:r>
        <w:rPr>
          <w:b/>
        </w:rPr>
        <w:t>9</w:t>
      </w:r>
      <w:r w:rsidRPr="00D37D39">
        <w:rPr>
          <w:b/>
        </w:rPr>
        <w:t xml:space="preserve">. </w:t>
      </w:r>
      <w:r>
        <w:rPr>
          <w:b/>
        </w:rPr>
        <w:t>Installation Guide…………………………………………………..5</w:t>
      </w:r>
      <w:r w:rsidR="005E0E6C">
        <w:rPr>
          <w:b/>
        </w:rPr>
        <w:t>6</w:t>
      </w:r>
    </w:p>
    <w:p w:rsidR="006D0715" w:rsidRPr="00D37D39" w:rsidRDefault="006D0715" w:rsidP="006D0715">
      <w:pPr>
        <w:rPr>
          <w:b/>
        </w:rPr>
      </w:pPr>
      <w:r>
        <w:rPr>
          <w:b/>
        </w:rPr>
        <w:t>10</w:t>
      </w:r>
      <w:r w:rsidRPr="00D37D39">
        <w:rPr>
          <w:b/>
        </w:rPr>
        <w:t xml:space="preserve">. </w:t>
      </w:r>
      <w:r>
        <w:rPr>
          <w:b/>
        </w:rPr>
        <w:t xml:space="preserve">User </w:t>
      </w:r>
      <w:r w:rsidR="005E0E6C">
        <w:rPr>
          <w:b/>
        </w:rPr>
        <w:t>Guide</w:t>
      </w:r>
      <w:r>
        <w:rPr>
          <w:b/>
        </w:rPr>
        <w:t>………………………………</w:t>
      </w:r>
      <w:r w:rsidR="005E0E6C">
        <w:rPr>
          <w:b/>
        </w:rPr>
        <w:t>...</w:t>
      </w:r>
      <w:r>
        <w:rPr>
          <w:b/>
        </w:rPr>
        <w:t>……………………….7</w:t>
      </w:r>
      <w:r w:rsidR="005E0E6C">
        <w:rPr>
          <w:b/>
        </w:rPr>
        <w:t>2</w:t>
      </w:r>
    </w:p>
    <w:p w:rsidR="0087235C" w:rsidRPr="0087235C" w:rsidRDefault="0087235C" w:rsidP="0087235C"/>
    <w:p w:rsidR="00667250" w:rsidRDefault="00667250" w:rsidP="00AE2D6D">
      <w:pPr>
        <w:tabs>
          <w:tab w:val="left" w:pos="6780"/>
        </w:tabs>
        <w:spacing w:line="360" w:lineRule="auto"/>
        <w:rPr>
          <w:b/>
          <w:bCs/>
          <w:sz w:val="30"/>
          <w:szCs w:val="28"/>
        </w:rPr>
      </w:pPr>
    </w:p>
    <w:p w:rsidR="00667250" w:rsidRDefault="00667250" w:rsidP="00AE2D6D">
      <w:pPr>
        <w:tabs>
          <w:tab w:val="left" w:pos="6780"/>
        </w:tabs>
        <w:spacing w:line="360" w:lineRule="auto"/>
        <w:rPr>
          <w:b/>
          <w:bCs/>
          <w:sz w:val="30"/>
          <w:szCs w:val="28"/>
        </w:rPr>
      </w:pPr>
    </w:p>
    <w:p w:rsidR="00667250" w:rsidRDefault="00667250" w:rsidP="00AE2D6D">
      <w:pPr>
        <w:tabs>
          <w:tab w:val="left" w:pos="6780"/>
        </w:tabs>
        <w:spacing w:line="360" w:lineRule="auto"/>
        <w:rPr>
          <w:b/>
          <w:bCs/>
          <w:sz w:val="30"/>
          <w:szCs w:val="28"/>
        </w:rPr>
      </w:pPr>
    </w:p>
    <w:p w:rsidR="00667250" w:rsidRDefault="00667250" w:rsidP="00AE2D6D">
      <w:pPr>
        <w:tabs>
          <w:tab w:val="left" w:pos="6780"/>
        </w:tabs>
        <w:spacing w:line="360" w:lineRule="auto"/>
        <w:rPr>
          <w:b/>
          <w:bCs/>
          <w:sz w:val="30"/>
          <w:szCs w:val="28"/>
        </w:rPr>
      </w:pPr>
    </w:p>
    <w:p w:rsidR="00667250" w:rsidRDefault="00667250" w:rsidP="00AE2D6D">
      <w:pPr>
        <w:tabs>
          <w:tab w:val="left" w:pos="6780"/>
        </w:tabs>
        <w:spacing w:line="360" w:lineRule="auto"/>
        <w:rPr>
          <w:b/>
          <w:bCs/>
          <w:sz w:val="30"/>
          <w:szCs w:val="28"/>
        </w:rPr>
      </w:pPr>
    </w:p>
    <w:p w:rsidR="00667250" w:rsidRDefault="00667250" w:rsidP="00AE2D6D">
      <w:pPr>
        <w:tabs>
          <w:tab w:val="left" w:pos="6780"/>
        </w:tabs>
        <w:spacing w:line="360" w:lineRule="auto"/>
        <w:rPr>
          <w:b/>
          <w:bCs/>
          <w:sz w:val="30"/>
          <w:szCs w:val="28"/>
        </w:rPr>
      </w:pPr>
    </w:p>
    <w:p w:rsidR="007B7673" w:rsidRDefault="007B7673" w:rsidP="009C04E7">
      <w:pPr>
        <w:pStyle w:val="Heading1"/>
        <w:rPr>
          <w:b w:val="0"/>
          <w:bCs/>
        </w:rPr>
      </w:pPr>
    </w:p>
    <w:p w:rsidR="007B7673" w:rsidRDefault="007B7673" w:rsidP="009C04E7">
      <w:pPr>
        <w:pStyle w:val="Heading1"/>
        <w:rPr>
          <w:b w:val="0"/>
          <w:bCs/>
        </w:rPr>
      </w:pPr>
    </w:p>
    <w:p w:rsidR="007B7673" w:rsidRDefault="007B7673" w:rsidP="009C04E7">
      <w:pPr>
        <w:pStyle w:val="Heading1"/>
        <w:rPr>
          <w:b w:val="0"/>
          <w:bCs/>
        </w:rPr>
      </w:pPr>
    </w:p>
    <w:p w:rsidR="007B7673" w:rsidRDefault="007B7673" w:rsidP="009C04E7">
      <w:pPr>
        <w:pStyle w:val="Heading1"/>
        <w:rPr>
          <w:b w:val="0"/>
          <w:bCs/>
        </w:rPr>
      </w:pPr>
    </w:p>
    <w:p w:rsidR="007B7673" w:rsidRDefault="007B7673" w:rsidP="007B7673">
      <w:pPr>
        <w:rPr>
          <w:bCs/>
          <w:color w:val="FF0000"/>
          <w:sz w:val="44"/>
          <w:szCs w:val="44"/>
        </w:rPr>
      </w:pPr>
    </w:p>
    <w:p w:rsidR="00151C8B" w:rsidRDefault="00151C8B" w:rsidP="00DE5996"/>
    <w:p w:rsidR="00151C8B" w:rsidRDefault="00151C8B" w:rsidP="00DE5996">
      <w:pPr>
        <w:rPr>
          <w:b/>
          <w:color w:val="00B0F0"/>
          <w:u w:val="single"/>
        </w:rPr>
      </w:pPr>
    </w:p>
    <w:p w:rsidR="00151C8B" w:rsidRDefault="00151C8B" w:rsidP="00DE5996">
      <w:pPr>
        <w:rPr>
          <w:b/>
          <w:color w:val="00B0F0"/>
          <w:u w:val="single"/>
        </w:rPr>
      </w:pPr>
    </w:p>
    <w:p w:rsidR="00DE5996" w:rsidRDefault="00DE5996" w:rsidP="00DE5996"/>
    <w:p w:rsidR="00F20CB6" w:rsidRDefault="00F20CB6" w:rsidP="00D12D1D">
      <w:pPr>
        <w:rPr>
          <w:b/>
          <w:color w:val="FF0000"/>
          <w:sz w:val="44"/>
          <w:szCs w:val="44"/>
        </w:rPr>
      </w:pPr>
    </w:p>
    <w:p w:rsidR="00F20CB6" w:rsidRDefault="00F20CB6" w:rsidP="00D12D1D">
      <w:pPr>
        <w:rPr>
          <w:b/>
          <w:color w:val="FF0000"/>
          <w:sz w:val="44"/>
          <w:szCs w:val="44"/>
        </w:rPr>
      </w:pPr>
    </w:p>
    <w:p w:rsidR="00F20CB6" w:rsidRDefault="00F20CB6" w:rsidP="00D12D1D">
      <w:pPr>
        <w:rPr>
          <w:b/>
          <w:color w:val="FF0000"/>
          <w:sz w:val="44"/>
          <w:szCs w:val="44"/>
        </w:rPr>
      </w:pPr>
    </w:p>
    <w:p w:rsidR="005029D5" w:rsidRDefault="005029D5" w:rsidP="00D12D1D">
      <w:pPr>
        <w:rPr>
          <w:b/>
          <w:color w:val="FF0000"/>
          <w:sz w:val="44"/>
          <w:szCs w:val="44"/>
        </w:rPr>
      </w:pPr>
    </w:p>
    <w:p w:rsidR="00C129EF" w:rsidRDefault="00C129EF" w:rsidP="00D12D1D">
      <w:pPr>
        <w:rPr>
          <w:b/>
          <w:color w:val="FF0000"/>
          <w:sz w:val="44"/>
          <w:szCs w:val="44"/>
        </w:rPr>
      </w:pPr>
    </w:p>
    <w:p w:rsidR="0087235C" w:rsidRPr="003B7CAB" w:rsidRDefault="0087235C" w:rsidP="0087235C">
      <w:pPr>
        <w:rPr>
          <w:b/>
          <w:bCs/>
          <w:color w:val="FF0000"/>
          <w:sz w:val="44"/>
          <w:szCs w:val="44"/>
        </w:rPr>
      </w:pPr>
      <w:r w:rsidRPr="003B7CAB">
        <w:rPr>
          <w:b/>
          <w:bCs/>
          <w:color w:val="FF0000"/>
          <w:sz w:val="44"/>
          <w:szCs w:val="44"/>
        </w:rPr>
        <w:t>1. Problem Statement</w:t>
      </w:r>
    </w:p>
    <w:p w:rsidR="0087235C" w:rsidRDefault="0087235C" w:rsidP="0087235C">
      <w:pPr>
        <w:spacing w:line="360" w:lineRule="auto"/>
        <w:jc w:val="both"/>
        <w:rPr>
          <w:rFonts w:ascii="Verdana" w:hAnsi="Verdana"/>
          <w:sz w:val="18"/>
          <w:szCs w:val="18"/>
        </w:rPr>
      </w:pPr>
    </w:p>
    <w:p w:rsidR="0087235C" w:rsidRPr="00F41E7D" w:rsidRDefault="0087235C" w:rsidP="0087235C">
      <w:pPr>
        <w:spacing w:line="360" w:lineRule="auto"/>
        <w:jc w:val="both"/>
        <w:rPr>
          <w:rFonts w:ascii="Verdana" w:hAnsi="Verdana"/>
          <w:b/>
          <w:sz w:val="20"/>
          <w:szCs w:val="20"/>
        </w:rPr>
      </w:pPr>
      <w:r w:rsidRPr="00E67A78">
        <w:rPr>
          <w:rFonts w:ascii="Verdana" w:hAnsi="Verdana"/>
          <w:sz w:val="18"/>
          <w:szCs w:val="18"/>
        </w:rPr>
        <w:t xml:space="preserve">Every Organization has many managers, who are responsible for all the activities in the organization. These managers manage different aspects of the organizational management issues, such as manufacturing, production, Marketing, etc; one such essential management issue is </w:t>
      </w:r>
      <w:r w:rsidRPr="00F41E7D">
        <w:rPr>
          <w:rFonts w:ascii="Verdana" w:hAnsi="Verdana"/>
          <w:b/>
          <w:sz w:val="20"/>
          <w:szCs w:val="20"/>
        </w:rPr>
        <w:t>“Industraial Manpower Resource Organiser” (IMPRO).</w:t>
      </w:r>
    </w:p>
    <w:p w:rsidR="0087235C" w:rsidRPr="00E67A78" w:rsidRDefault="0087235C" w:rsidP="0087235C">
      <w:pPr>
        <w:spacing w:line="360" w:lineRule="auto"/>
        <w:jc w:val="both"/>
        <w:rPr>
          <w:rFonts w:ascii="Verdana" w:hAnsi="Verdana"/>
          <w:sz w:val="18"/>
          <w:szCs w:val="18"/>
        </w:rPr>
      </w:pPr>
    </w:p>
    <w:p w:rsidR="0087235C" w:rsidRPr="00E67A78" w:rsidRDefault="0087235C" w:rsidP="0087235C">
      <w:pPr>
        <w:pStyle w:val="BodyText"/>
        <w:rPr>
          <w:rFonts w:ascii="Verdana" w:hAnsi="Verdana"/>
          <w:sz w:val="18"/>
          <w:szCs w:val="18"/>
        </w:rPr>
      </w:pPr>
      <w:r w:rsidRPr="00E67A78">
        <w:rPr>
          <w:rFonts w:ascii="Verdana" w:hAnsi="Verdana"/>
          <w:sz w:val="18"/>
          <w:szCs w:val="18"/>
        </w:rPr>
        <w:t>As years progressed, the approach of the management changed towards the human capital. Now Hierarchical Organization is part of every organization, and has its own identity and importance. In this scenario, the bigger organizations need to put lot of effort in the management of human Resources, as they are underlying capital asset to the organization. In doing so, along with times, the Organization Information changed from its basic operations to more strategic approach.</w:t>
      </w:r>
    </w:p>
    <w:p w:rsidR="0087235C" w:rsidRDefault="0087235C" w:rsidP="0087235C">
      <w:pPr>
        <w:pStyle w:val="BodyText"/>
        <w:rPr>
          <w:rFonts w:ascii="Verdana" w:hAnsi="Verdana"/>
          <w:sz w:val="18"/>
          <w:szCs w:val="18"/>
        </w:rPr>
      </w:pPr>
      <w:r w:rsidRPr="00E67A78">
        <w:rPr>
          <w:rFonts w:ascii="Verdana" w:hAnsi="Verdana"/>
          <w:sz w:val="18"/>
          <w:szCs w:val="18"/>
        </w:rPr>
        <w:t>Some of the features are.</w:t>
      </w:r>
    </w:p>
    <w:p w:rsidR="0087235C" w:rsidRPr="00E67A78" w:rsidRDefault="0087235C" w:rsidP="0087235C">
      <w:pPr>
        <w:pStyle w:val="BodyText"/>
        <w:rPr>
          <w:rFonts w:ascii="Verdana" w:hAnsi="Verdana"/>
          <w:sz w:val="18"/>
          <w:szCs w:val="18"/>
        </w:rPr>
      </w:pP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Finding ground level employee performance by the topmast manager.</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Maintenance of profile details of the employees, and retrievals as and when required.</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Overall &amp; detailed view of the organization hierarchy, which is very much essential in making effective decisions.</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Judging the potentiality of the employees.</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Maintenance of the data when the organization has many branches spread over wide geographical area.</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Accessing one branch information from another branch.</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Future planning issues based on the current HR information.</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Employees success planning.</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Vacancy situations and their priority /effect on the organizations performance.</w:t>
      </w:r>
    </w:p>
    <w:p w:rsidR="0087235C" w:rsidRPr="00E67A78" w:rsidRDefault="0087235C" w:rsidP="00240F61">
      <w:pPr>
        <w:pStyle w:val="BodyText"/>
        <w:numPr>
          <w:ilvl w:val="0"/>
          <w:numId w:val="2"/>
        </w:numPr>
        <w:rPr>
          <w:rFonts w:ascii="Verdana" w:hAnsi="Verdana"/>
          <w:sz w:val="18"/>
          <w:szCs w:val="18"/>
        </w:rPr>
      </w:pPr>
      <w:r w:rsidRPr="00E67A78">
        <w:rPr>
          <w:rFonts w:ascii="Verdana" w:hAnsi="Verdana"/>
          <w:sz w:val="18"/>
          <w:szCs w:val="18"/>
        </w:rPr>
        <w:t>Employee motivational &amp; conflict resolving issues.</w:t>
      </w:r>
    </w:p>
    <w:p w:rsidR="0087235C" w:rsidRPr="00E67A78" w:rsidRDefault="0087235C" w:rsidP="0087235C">
      <w:pPr>
        <w:pStyle w:val="BodyText"/>
        <w:rPr>
          <w:rFonts w:ascii="Verdana" w:hAnsi="Verdana"/>
          <w:sz w:val="18"/>
          <w:szCs w:val="18"/>
        </w:rPr>
      </w:pPr>
      <w:r w:rsidRPr="00E67A78">
        <w:rPr>
          <w:rFonts w:ascii="Verdana" w:hAnsi="Verdana"/>
          <w:sz w:val="18"/>
          <w:szCs w:val="18"/>
        </w:rPr>
        <w:t>As the whole project is based on the logical perspective of an ideal organization’s Human Capital Management structure, the physical implementation has no fixed rules, thus implementing the concept little difficult.</w:t>
      </w:r>
    </w:p>
    <w:p w:rsidR="00F20CB6" w:rsidRDefault="00F20CB6" w:rsidP="00D12D1D">
      <w:pPr>
        <w:rPr>
          <w:b/>
          <w:color w:val="FF0000"/>
          <w:sz w:val="44"/>
          <w:szCs w:val="44"/>
        </w:rPr>
      </w:pPr>
    </w:p>
    <w:p w:rsidR="00F20CB6" w:rsidRDefault="00F20CB6" w:rsidP="00D12D1D">
      <w:pPr>
        <w:rPr>
          <w:b/>
          <w:color w:val="FF0000"/>
          <w:sz w:val="44"/>
          <w:szCs w:val="44"/>
        </w:rPr>
      </w:pPr>
    </w:p>
    <w:p w:rsidR="00F20CB6" w:rsidRDefault="00F20CB6" w:rsidP="00D12D1D">
      <w:pPr>
        <w:rPr>
          <w:b/>
          <w:color w:val="FF0000"/>
          <w:sz w:val="44"/>
          <w:szCs w:val="44"/>
        </w:rPr>
      </w:pPr>
    </w:p>
    <w:p w:rsidR="005029D5" w:rsidRDefault="005029D5" w:rsidP="00A30C46">
      <w:pPr>
        <w:rPr>
          <w:b/>
          <w:color w:val="FF0000"/>
          <w:sz w:val="44"/>
          <w:szCs w:val="44"/>
        </w:rPr>
      </w:pPr>
    </w:p>
    <w:p w:rsidR="005029D5" w:rsidRDefault="005029D5" w:rsidP="00A30C46">
      <w:pPr>
        <w:rPr>
          <w:b/>
          <w:color w:val="FF0000"/>
          <w:sz w:val="44"/>
          <w:szCs w:val="44"/>
        </w:rPr>
      </w:pPr>
    </w:p>
    <w:p w:rsidR="005224E3" w:rsidRDefault="005224E3" w:rsidP="00A30C46"/>
    <w:p w:rsidR="005224E3" w:rsidRDefault="005224E3" w:rsidP="00A30C46"/>
    <w:bookmarkEnd w:id="7"/>
    <w:p w:rsidR="00931EEF" w:rsidRDefault="00931EEF" w:rsidP="00A000A2">
      <w:pPr>
        <w:jc w:val="both"/>
        <w:rPr>
          <w:b/>
          <w:i/>
          <w:color w:val="E36C0A"/>
          <w:sz w:val="40"/>
          <w:szCs w:val="40"/>
        </w:rPr>
      </w:pPr>
    </w:p>
    <w:p w:rsidR="00931EEF" w:rsidRDefault="00931EEF" w:rsidP="00A000A2">
      <w:pPr>
        <w:jc w:val="both"/>
        <w:rPr>
          <w:b/>
          <w:bCs/>
          <w:sz w:val="28"/>
          <w:szCs w:val="28"/>
        </w:rPr>
        <w:sectPr w:rsidR="00931EEF" w:rsidSect="009B1667">
          <w:footerReference w:type="even" r:id="rId18"/>
          <w:footerReference w:type="default" r:id="rId19"/>
          <w:footerReference w:type="first" r:id="rId20"/>
          <w:pgSz w:w="11909" w:h="16834" w:code="9"/>
          <w:pgMar w:top="1584" w:right="1152" w:bottom="1440" w:left="1728"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pgNumType w:start="1"/>
          <w:cols w:space="720"/>
          <w:titlePg/>
          <w:docGrid w:linePitch="360"/>
        </w:sectPr>
      </w:pPr>
    </w:p>
    <w:p w:rsidR="0087235C" w:rsidRDefault="0087235C" w:rsidP="0087235C">
      <w:pPr>
        <w:rPr>
          <w:b/>
          <w:bCs/>
          <w:color w:val="FF0000"/>
          <w:sz w:val="44"/>
          <w:szCs w:val="44"/>
        </w:rPr>
      </w:pPr>
      <w:r w:rsidRPr="003B7CAB">
        <w:rPr>
          <w:b/>
          <w:bCs/>
          <w:color w:val="FF0000"/>
          <w:sz w:val="44"/>
          <w:szCs w:val="44"/>
        </w:rPr>
        <w:lastRenderedPageBreak/>
        <w:t xml:space="preserve">2. Use-Case Diagram  </w:t>
      </w:r>
    </w:p>
    <w:p w:rsidR="0087235C" w:rsidRPr="003B7CAB" w:rsidRDefault="0087235C" w:rsidP="0087235C">
      <w:pPr>
        <w:rPr>
          <w:color w:val="FF0000"/>
          <w:sz w:val="44"/>
          <w:szCs w:val="44"/>
        </w:rPr>
      </w:pPr>
    </w:p>
    <w:p w:rsidR="0087235C" w:rsidRDefault="00F14B06" w:rsidP="00F14B06">
      <w:pPr>
        <w:jc w:val="center"/>
      </w:pPr>
      <w:r>
        <w:object w:dxaOrig="9065" w:dyaOrig="4586">
          <v:shape id="_x0000_i1025" type="#_x0000_t75" style="width:452.95pt;height:229.4pt" o:ole="">
            <v:imagedata r:id="rId21" o:title=""/>
          </v:shape>
          <o:OLEObject Type="Embed" ProgID="Visio.Drawing.11" ShapeID="_x0000_i1025" DrawAspect="Content" ObjectID="_1396017816" r:id="rId22"/>
        </w:object>
      </w:r>
    </w:p>
    <w:p w:rsidR="00892002" w:rsidRDefault="0087235C" w:rsidP="0087235C">
      <w:pPr>
        <w:jc w:val="center"/>
        <w:rPr>
          <w:bCs/>
          <w:color w:val="FF0000"/>
          <w:sz w:val="44"/>
          <w:szCs w:val="44"/>
        </w:rPr>
      </w:pPr>
      <w:r>
        <w:t>Picture 1 – Actor Admin.</w:t>
      </w:r>
    </w:p>
    <w:p w:rsidR="00892002" w:rsidRPr="00892002" w:rsidRDefault="00892002" w:rsidP="00892002">
      <w:pPr>
        <w:rPr>
          <w:sz w:val="44"/>
          <w:szCs w:val="44"/>
        </w:rPr>
      </w:pPr>
    </w:p>
    <w:p w:rsidR="00892002" w:rsidRPr="00892002" w:rsidRDefault="00892002" w:rsidP="00892002">
      <w:pPr>
        <w:rPr>
          <w:sz w:val="44"/>
          <w:szCs w:val="44"/>
        </w:rPr>
      </w:pPr>
    </w:p>
    <w:p w:rsidR="00892002" w:rsidRPr="00892002" w:rsidRDefault="00F14B06" w:rsidP="00F14B06">
      <w:pPr>
        <w:jc w:val="center"/>
        <w:rPr>
          <w:sz w:val="44"/>
          <w:szCs w:val="44"/>
        </w:rPr>
      </w:pPr>
      <w:r>
        <w:object w:dxaOrig="6899" w:dyaOrig="4758">
          <v:shape id="_x0000_i1026" type="#_x0000_t75" style="width:344.95pt;height:237.75pt" o:ole="">
            <v:imagedata r:id="rId23" o:title=""/>
          </v:shape>
          <o:OLEObject Type="Embed" ProgID="Visio.Drawing.11" ShapeID="_x0000_i1026" DrawAspect="Content" ObjectID="_1396017817" r:id="rId24"/>
        </w:object>
      </w:r>
    </w:p>
    <w:p w:rsidR="00892002" w:rsidRPr="00892002" w:rsidRDefault="0087235C" w:rsidP="0087235C">
      <w:pPr>
        <w:tabs>
          <w:tab w:val="left" w:pos="4035"/>
        </w:tabs>
        <w:jc w:val="center"/>
        <w:rPr>
          <w:sz w:val="44"/>
          <w:szCs w:val="44"/>
        </w:rPr>
      </w:pPr>
      <w:r>
        <w:t xml:space="preserve">Picture 2 – Actor </w:t>
      </w:r>
      <w:r w:rsidRPr="0087235C">
        <w:t>HR Managerment</w:t>
      </w:r>
      <w:r>
        <w:t>.</w:t>
      </w:r>
    </w:p>
    <w:p w:rsidR="00892002" w:rsidRPr="00892002" w:rsidRDefault="00892002" w:rsidP="00892002">
      <w:pPr>
        <w:rPr>
          <w:sz w:val="44"/>
          <w:szCs w:val="44"/>
        </w:rPr>
      </w:pPr>
    </w:p>
    <w:p w:rsidR="00892002" w:rsidRDefault="00892002" w:rsidP="00892002">
      <w:pPr>
        <w:rPr>
          <w:sz w:val="44"/>
          <w:szCs w:val="44"/>
        </w:rPr>
      </w:pPr>
    </w:p>
    <w:p w:rsidR="00892002" w:rsidRDefault="00892002" w:rsidP="00892002">
      <w:pPr>
        <w:tabs>
          <w:tab w:val="left" w:pos="6210"/>
        </w:tabs>
        <w:rPr>
          <w:sz w:val="44"/>
          <w:szCs w:val="44"/>
        </w:rPr>
      </w:pPr>
      <w:r>
        <w:rPr>
          <w:sz w:val="44"/>
          <w:szCs w:val="44"/>
        </w:rPr>
        <w:tab/>
      </w:r>
    </w:p>
    <w:p w:rsidR="00892002" w:rsidRDefault="00892002" w:rsidP="00892002">
      <w:pPr>
        <w:rPr>
          <w:sz w:val="44"/>
          <w:szCs w:val="44"/>
        </w:rPr>
      </w:pPr>
    </w:p>
    <w:p w:rsidR="00A070CE" w:rsidRDefault="00F14B06" w:rsidP="00F14B06">
      <w:pPr>
        <w:jc w:val="center"/>
      </w:pPr>
      <w:r>
        <w:object w:dxaOrig="6596" w:dyaOrig="3766">
          <v:shape id="_x0000_i1027" type="#_x0000_t75" style="width:329.85pt;height:188.35pt" o:ole="">
            <v:imagedata r:id="rId25" o:title=""/>
          </v:shape>
          <o:OLEObject Type="Embed" ProgID="Visio.Drawing.11" ShapeID="_x0000_i1027" DrawAspect="Content" ObjectID="_1396017818" r:id="rId26"/>
        </w:object>
      </w:r>
    </w:p>
    <w:p w:rsidR="0087235C" w:rsidRDefault="0087235C" w:rsidP="0087235C">
      <w:pPr>
        <w:jc w:val="center"/>
      </w:pPr>
      <w:r>
        <w:t xml:space="preserve">Picture 3 – Actor </w:t>
      </w:r>
      <w:r w:rsidRPr="0087235C">
        <w:t>Departments Manager</w:t>
      </w:r>
      <w:r>
        <w:t>.</w:t>
      </w:r>
    </w:p>
    <w:p w:rsidR="005B3737" w:rsidRDefault="005B3737" w:rsidP="0087235C">
      <w:pPr>
        <w:jc w:val="center"/>
      </w:pPr>
    </w:p>
    <w:p w:rsidR="005B3737" w:rsidRDefault="005B3737" w:rsidP="0087235C">
      <w:pPr>
        <w:jc w:val="center"/>
      </w:pPr>
    </w:p>
    <w:p w:rsidR="005B3737" w:rsidRDefault="005B3737" w:rsidP="0087235C">
      <w:pPr>
        <w:jc w:val="center"/>
      </w:pPr>
    </w:p>
    <w:p w:rsidR="005B3737" w:rsidRDefault="005B3737" w:rsidP="0087235C">
      <w:pPr>
        <w:jc w:val="center"/>
      </w:pPr>
    </w:p>
    <w:p w:rsidR="005B3737" w:rsidRDefault="005B3737" w:rsidP="0087235C">
      <w:pPr>
        <w:jc w:val="center"/>
      </w:pPr>
    </w:p>
    <w:p w:rsidR="005B3737" w:rsidRDefault="005B3737" w:rsidP="0087235C">
      <w:pPr>
        <w:jc w:val="center"/>
      </w:pPr>
    </w:p>
    <w:p w:rsidR="005B3737" w:rsidRDefault="00F14B06" w:rsidP="0087235C">
      <w:pPr>
        <w:jc w:val="center"/>
      </w:pPr>
      <w:r>
        <w:object w:dxaOrig="6221" w:dyaOrig="3357">
          <v:shape id="_x0000_i1028" type="#_x0000_t75" style="width:311.45pt;height:167.45pt" o:ole="">
            <v:imagedata r:id="rId27" o:title=""/>
          </v:shape>
          <o:OLEObject Type="Embed" ProgID="Visio.Drawing.11" ShapeID="_x0000_i1028" DrawAspect="Content" ObjectID="_1396017819" r:id="rId28"/>
        </w:object>
      </w:r>
    </w:p>
    <w:p w:rsidR="005B3737" w:rsidRDefault="005B3737" w:rsidP="005B3737">
      <w:pPr>
        <w:jc w:val="center"/>
      </w:pPr>
      <w:r>
        <w:t>Picture 4 – Actor Employee.</w:t>
      </w:r>
    </w:p>
    <w:p w:rsidR="005B3737" w:rsidRDefault="005B3737" w:rsidP="0087235C">
      <w:pPr>
        <w:jc w:val="center"/>
        <w:rPr>
          <w:sz w:val="44"/>
          <w:szCs w:val="44"/>
        </w:rPr>
      </w:pPr>
    </w:p>
    <w:p w:rsidR="005B3737" w:rsidRDefault="005B3737" w:rsidP="0087235C">
      <w:pPr>
        <w:jc w:val="center"/>
        <w:rPr>
          <w:sz w:val="44"/>
          <w:szCs w:val="44"/>
        </w:rPr>
      </w:pPr>
    </w:p>
    <w:p w:rsidR="004027E4" w:rsidRDefault="004027E4" w:rsidP="004027E4">
      <w:pPr>
        <w:rPr>
          <w:b/>
          <w:sz w:val="26"/>
        </w:rPr>
      </w:pPr>
    </w:p>
    <w:p w:rsidR="004027E4" w:rsidRDefault="004027E4" w:rsidP="004027E4">
      <w:pPr>
        <w:rPr>
          <w:b/>
          <w:sz w:val="26"/>
        </w:rPr>
      </w:pPr>
    </w:p>
    <w:p w:rsidR="004027E4" w:rsidRDefault="004027E4" w:rsidP="004027E4">
      <w:pPr>
        <w:rPr>
          <w:b/>
          <w:sz w:val="26"/>
        </w:rPr>
      </w:pPr>
    </w:p>
    <w:p w:rsidR="004027E4" w:rsidRDefault="004027E4" w:rsidP="004027E4">
      <w:pPr>
        <w:rPr>
          <w:sz w:val="26"/>
        </w:rPr>
      </w:pPr>
    </w:p>
    <w:p w:rsidR="004027E4" w:rsidRDefault="004027E4" w:rsidP="004027E4">
      <w:pPr>
        <w:jc w:val="center"/>
        <w:rPr>
          <w:sz w:val="26"/>
        </w:rPr>
      </w:pPr>
    </w:p>
    <w:p w:rsidR="0026469A" w:rsidRDefault="0026469A" w:rsidP="005B3737">
      <w:pPr>
        <w:rPr>
          <w:b/>
          <w:bCs/>
          <w:color w:val="FF0000"/>
          <w:sz w:val="44"/>
          <w:szCs w:val="44"/>
        </w:rPr>
      </w:pPr>
    </w:p>
    <w:p w:rsidR="0026469A" w:rsidRDefault="0026469A" w:rsidP="005B3737">
      <w:pPr>
        <w:rPr>
          <w:b/>
          <w:bCs/>
          <w:color w:val="FF0000"/>
          <w:sz w:val="44"/>
          <w:szCs w:val="44"/>
        </w:rPr>
      </w:pPr>
    </w:p>
    <w:p w:rsidR="005B3737" w:rsidRPr="003B7CAB" w:rsidRDefault="005B3737" w:rsidP="005B3737">
      <w:pPr>
        <w:rPr>
          <w:color w:val="FF0000"/>
          <w:sz w:val="44"/>
          <w:szCs w:val="44"/>
        </w:rPr>
      </w:pPr>
      <w:r w:rsidRPr="003B7CAB">
        <w:rPr>
          <w:b/>
          <w:bCs/>
          <w:color w:val="FF0000"/>
          <w:sz w:val="44"/>
          <w:szCs w:val="44"/>
        </w:rPr>
        <w:lastRenderedPageBreak/>
        <w:t xml:space="preserve">3. Use-Case </w:t>
      </w:r>
      <w:r>
        <w:rPr>
          <w:b/>
          <w:bCs/>
          <w:color w:val="FF0000"/>
          <w:sz w:val="44"/>
          <w:szCs w:val="44"/>
        </w:rPr>
        <w:t>Specification</w:t>
      </w:r>
      <w:r w:rsidRPr="003B7CAB">
        <w:rPr>
          <w:b/>
          <w:bCs/>
          <w:color w:val="FF0000"/>
          <w:sz w:val="44"/>
          <w:szCs w:val="44"/>
        </w:rPr>
        <w:t xml:space="preserve"> </w:t>
      </w:r>
    </w:p>
    <w:p w:rsidR="005B3737" w:rsidRDefault="005B3737" w:rsidP="005B3737">
      <w:pPr>
        <w:rPr>
          <w:b/>
          <w:color w:val="00B050"/>
          <w:u w:val="single"/>
        </w:rPr>
      </w:pPr>
      <w:r w:rsidRPr="00721E1B">
        <w:rPr>
          <w:b/>
          <w:bCs/>
          <w:color w:val="00B050"/>
        </w:rPr>
        <w:t xml:space="preserve">3.1 </w:t>
      </w:r>
      <w:r w:rsidRPr="00721E1B">
        <w:rPr>
          <w:b/>
          <w:color w:val="00B050"/>
          <w:u w:val="single"/>
        </w:rPr>
        <w:t>List of Actors</w:t>
      </w:r>
    </w:p>
    <w:p w:rsidR="005B3737" w:rsidRPr="00721E1B" w:rsidRDefault="005B3737" w:rsidP="005B3737">
      <w:pPr>
        <w:rPr>
          <w:b/>
          <w:bCs/>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545"/>
        <w:gridCol w:w="6130"/>
      </w:tblGrid>
      <w:tr w:rsidR="005B3737" w:rsidRPr="00721E1B" w:rsidTr="00240F61">
        <w:tc>
          <w:tcPr>
            <w:tcW w:w="534" w:type="dxa"/>
            <w:shd w:val="clear" w:color="auto" w:fill="4BACC6"/>
          </w:tcPr>
          <w:p w:rsidR="005B3737" w:rsidRPr="00240F61" w:rsidRDefault="005B3737" w:rsidP="00240F61">
            <w:pPr>
              <w:jc w:val="center"/>
              <w:rPr>
                <w:bCs/>
                <w:color w:val="000000"/>
              </w:rPr>
            </w:pPr>
            <w:r w:rsidRPr="00240F61">
              <w:rPr>
                <w:b/>
                <w:bCs/>
                <w:color w:val="000000"/>
              </w:rPr>
              <w:t>No.</w:t>
            </w:r>
          </w:p>
        </w:tc>
        <w:tc>
          <w:tcPr>
            <w:tcW w:w="2551" w:type="dxa"/>
            <w:shd w:val="clear" w:color="auto" w:fill="4BACC6"/>
          </w:tcPr>
          <w:p w:rsidR="005B3737" w:rsidRPr="00240F61" w:rsidRDefault="005B3737" w:rsidP="00240F61">
            <w:pPr>
              <w:jc w:val="center"/>
              <w:rPr>
                <w:bCs/>
                <w:color w:val="000000"/>
              </w:rPr>
            </w:pPr>
            <w:r w:rsidRPr="00240F61">
              <w:rPr>
                <w:b/>
                <w:bCs/>
                <w:color w:val="000000"/>
              </w:rPr>
              <w:t>Actor</w:t>
            </w:r>
          </w:p>
        </w:tc>
        <w:tc>
          <w:tcPr>
            <w:tcW w:w="6157" w:type="dxa"/>
            <w:shd w:val="clear" w:color="auto" w:fill="4BACC6"/>
          </w:tcPr>
          <w:p w:rsidR="005B3737" w:rsidRPr="00240F61" w:rsidRDefault="005B3737" w:rsidP="00240F61">
            <w:pPr>
              <w:jc w:val="center"/>
              <w:rPr>
                <w:bCs/>
                <w:color w:val="000000"/>
              </w:rPr>
            </w:pPr>
            <w:r w:rsidRPr="00240F61">
              <w:rPr>
                <w:color w:val="000000"/>
              </w:rPr>
              <w:t>Comment</w:t>
            </w:r>
          </w:p>
        </w:tc>
      </w:tr>
      <w:tr w:rsidR="005B3737" w:rsidRPr="00721E1B" w:rsidTr="00240F61">
        <w:tc>
          <w:tcPr>
            <w:tcW w:w="534" w:type="dxa"/>
            <w:shd w:val="clear" w:color="auto" w:fill="auto"/>
          </w:tcPr>
          <w:p w:rsidR="005B3737" w:rsidRPr="00240F61" w:rsidRDefault="005B3737" w:rsidP="00240F61">
            <w:pPr>
              <w:jc w:val="center"/>
              <w:rPr>
                <w:bCs/>
                <w:color w:val="000000"/>
              </w:rPr>
            </w:pPr>
            <w:r w:rsidRPr="00240F61">
              <w:rPr>
                <w:b/>
                <w:bCs/>
                <w:color w:val="000000"/>
              </w:rPr>
              <w:t>1</w:t>
            </w:r>
          </w:p>
        </w:tc>
        <w:tc>
          <w:tcPr>
            <w:tcW w:w="2551" w:type="dxa"/>
            <w:shd w:val="clear" w:color="auto" w:fill="auto"/>
          </w:tcPr>
          <w:p w:rsidR="005B3737" w:rsidRPr="00240F61" w:rsidRDefault="005B3737" w:rsidP="005B3737">
            <w:pPr>
              <w:rPr>
                <w:bCs/>
                <w:color w:val="000000"/>
              </w:rPr>
            </w:pPr>
            <w:r w:rsidRPr="00240F61">
              <w:rPr>
                <w:b/>
                <w:bCs/>
                <w:color w:val="000000"/>
              </w:rPr>
              <w:t>Admin</w:t>
            </w:r>
          </w:p>
        </w:tc>
        <w:tc>
          <w:tcPr>
            <w:tcW w:w="6157" w:type="dxa"/>
            <w:shd w:val="clear" w:color="auto" w:fill="auto"/>
          </w:tcPr>
          <w:p w:rsidR="005B3737" w:rsidRPr="00240F61" w:rsidRDefault="005B3737" w:rsidP="00240F61">
            <w:pPr>
              <w:jc w:val="center"/>
              <w:rPr>
                <w:bCs/>
                <w:i/>
                <w:color w:val="000000"/>
              </w:rPr>
            </w:pPr>
            <w:r w:rsidRPr="00240F61">
              <w:rPr>
                <w:bCs/>
                <w:i/>
                <w:color w:val="000000"/>
              </w:rPr>
              <w:t>Manage all</w:t>
            </w:r>
          </w:p>
        </w:tc>
      </w:tr>
      <w:tr w:rsidR="005B3737" w:rsidRPr="00721E1B" w:rsidTr="00240F61">
        <w:tc>
          <w:tcPr>
            <w:tcW w:w="534" w:type="dxa"/>
            <w:shd w:val="clear" w:color="auto" w:fill="auto"/>
          </w:tcPr>
          <w:p w:rsidR="005B3737" w:rsidRPr="00240F61" w:rsidRDefault="005B3737" w:rsidP="00240F61">
            <w:pPr>
              <w:jc w:val="center"/>
              <w:rPr>
                <w:bCs/>
                <w:color w:val="000000"/>
              </w:rPr>
            </w:pPr>
            <w:r w:rsidRPr="00240F61">
              <w:rPr>
                <w:b/>
                <w:bCs/>
                <w:color w:val="000000"/>
              </w:rPr>
              <w:t>2</w:t>
            </w:r>
          </w:p>
        </w:tc>
        <w:tc>
          <w:tcPr>
            <w:tcW w:w="2551" w:type="dxa"/>
            <w:shd w:val="clear" w:color="auto" w:fill="auto"/>
          </w:tcPr>
          <w:p w:rsidR="005B3737" w:rsidRPr="00240F61" w:rsidRDefault="005B3737" w:rsidP="005B3737">
            <w:pPr>
              <w:rPr>
                <w:bCs/>
                <w:color w:val="000000"/>
              </w:rPr>
            </w:pPr>
            <w:r w:rsidRPr="00240F61">
              <w:rPr>
                <w:b/>
                <w:bCs/>
                <w:color w:val="000000"/>
              </w:rPr>
              <w:t>HR Managerment</w:t>
            </w:r>
          </w:p>
        </w:tc>
        <w:tc>
          <w:tcPr>
            <w:tcW w:w="6157" w:type="dxa"/>
            <w:shd w:val="clear" w:color="auto" w:fill="auto"/>
          </w:tcPr>
          <w:p w:rsidR="005B3737" w:rsidRPr="00240F61" w:rsidRDefault="005B3737" w:rsidP="004A2EC0">
            <w:pPr>
              <w:jc w:val="center"/>
              <w:rPr>
                <w:bCs/>
                <w:i/>
                <w:color w:val="000000"/>
              </w:rPr>
            </w:pPr>
            <w:r w:rsidRPr="00240F61">
              <w:rPr>
                <w:bCs/>
                <w:i/>
                <w:color w:val="000000"/>
              </w:rPr>
              <w:t xml:space="preserve">Manage Employee , </w:t>
            </w:r>
            <w:r w:rsidR="004A2EC0">
              <w:rPr>
                <w:bCs/>
                <w:i/>
                <w:color w:val="000000"/>
              </w:rPr>
              <w:t>Search</w:t>
            </w:r>
            <w:r w:rsidRPr="00240F61">
              <w:rPr>
                <w:bCs/>
                <w:i/>
                <w:color w:val="000000"/>
              </w:rPr>
              <w:t xml:space="preserve"> </w:t>
            </w:r>
            <w:r w:rsidR="004A2EC0">
              <w:rPr>
                <w:bCs/>
                <w:i/>
                <w:color w:val="000000"/>
              </w:rPr>
              <w:t>Department</w:t>
            </w:r>
            <w:r w:rsidRPr="00240F61">
              <w:rPr>
                <w:bCs/>
                <w:i/>
                <w:color w:val="000000"/>
              </w:rPr>
              <w:t>,</w:t>
            </w:r>
            <w:r w:rsidR="004A2EC0">
              <w:rPr>
                <w:bCs/>
                <w:i/>
                <w:color w:val="000000"/>
              </w:rPr>
              <w:t>Search Vacancy, Process Vacancy, Rotate Employee</w:t>
            </w:r>
          </w:p>
        </w:tc>
      </w:tr>
      <w:tr w:rsidR="005B3737" w:rsidRPr="00721E1B" w:rsidTr="00240F61">
        <w:tc>
          <w:tcPr>
            <w:tcW w:w="534" w:type="dxa"/>
            <w:shd w:val="clear" w:color="auto" w:fill="auto"/>
          </w:tcPr>
          <w:p w:rsidR="005B3737" w:rsidRPr="00240F61" w:rsidRDefault="005B3737" w:rsidP="00240F61">
            <w:pPr>
              <w:jc w:val="center"/>
              <w:rPr>
                <w:bCs/>
                <w:color w:val="000000"/>
              </w:rPr>
            </w:pPr>
            <w:r w:rsidRPr="00240F61">
              <w:rPr>
                <w:b/>
                <w:bCs/>
                <w:color w:val="000000"/>
              </w:rPr>
              <w:t>3</w:t>
            </w:r>
          </w:p>
        </w:tc>
        <w:tc>
          <w:tcPr>
            <w:tcW w:w="2551" w:type="dxa"/>
            <w:shd w:val="clear" w:color="auto" w:fill="auto"/>
          </w:tcPr>
          <w:p w:rsidR="005B3737" w:rsidRPr="00240F61" w:rsidRDefault="005B3737" w:rsidP="005B3737">
            <w:pPr>
              <w:rPr>
                <w:bCs/>
                <w:color w:val="000000"/>
              </w:rPr>
            </w:pPr>
            <w:r w:rsidRPr="00240F61">
              <w:rPr>
                <w:b/>
                <w:bCs/>
                <w:color w:val="000000"/>
              </w:rPr>
              <w:t>Departments</w:t>
            </w:r>
          </w:p>
        </w:tc>
        <w:tc>
          <w:tcPr>
            <w:tcW w:w="6157" w:type="dxa"/>
            <w:shd w:val="clear" w:color="auto" w:fill="auto"/>
          </w:tcPr>
          <w:p w:rsidR="005B3737" w:rsidRPr="00240F61" w:rsidRDefault="004A2EC0" w:rsidP="004A2EC0">
            <w:pPr>
              <w:jc w:val="center"/>
              <w:rPr>
                <w:bCs/>
                <w:i/>
                <w:color w:val="000000"/>
              </w:rPr>
            </w:pPr>
            <w:r>
              <w:rPr>
                <w:bCs/>
                <w:i/>
                <w:color w:val="000000"/>
              </w:rPr>
              <w:t>Manage</w:t>
            </w:r>
            <w:r w:rsidR="005B3737" w:rsidRPr="00240F61">
              <w:rPr>
                <w:bCs/>
                <w:i/>
                <w:color w:val="000000"/>
              </w:rPr>
              <w:t xml:space="preserve"> Vacancy , Section and </w:t>
            </w:r>
            <w:r>
              <w:rPr>
                <w:bCs/>
                <w:i/>
                <w:color w:val="000000"/>
              </w:rPr>
              <w:t>Search Employee</w:t>
            </w:r>
          </w:p>
        </w:tc>
      </w:tr>
      <w:tr w:rsidR="005B3737" w:rsidRPr="00721E1B" w:rsidTr="00240F61">
        <w:tc>
          <w:tcPr>
            <w:tcW w:w="534" w:type="dxa"/>
            <w:shd w:val="clear" w:color="auto" w:fill="auto"/>
          </w:tcPr>
          <w:p w:rsidR="005B3737" w:rsidRPr="00240F61" w:rsidRDefault="005B3737" w:rsidP="00240F61">
            <w:pPr>
              <w:jc w:val="center"/>
              <w:rPr>
                <w:bCs/>
                <w:color w:val="000000"/>
              </w:rPr>
            </w:pPr>
            <w:r w:rsidRPr="00240F61">
              <w:rPr>
                <w:b/>
                <w:bCs/>
                <w:color w:val="000000"/>
              </w:rPr>
              <w:t>4</w:t>
            </w:r>
          </w:p>
        </w:tc>
        <w:tc>
          <w:tcPr>
            <w:tcW w:w="2551" w:type="dxa"/>
            <w:shd w:val="clear" w:color="auto" w:fill="auto"/>
          </w:tcPr>
          <w:p w:rsidR="005B3737" w:rsidRPr="00240F61" w:rsidRDefault="005B3737" w:rsidP="005B3737">
            <w:pPr>
              <w:rPr>
                <w:bCs/>
                <w:color w:val="000000"/>
              </w:rPr>
            </w:pPr>
            <w:r w:rsidRPr="00240F61">
              <w:rPr>
                <w:b/>
                <w:bCs/>
                <w:color w:val="000000"/>
              </w:rPr>
              <w:t>Employee</w:t>
            </w:r>
          </w:p>
        </w:tc>
        <w:tc>
          <w:tcPr>
            <w:tcW w:w="6157" w:type="dxa"/>
            <w:shd w:val="clear" w:color="auto" w:fill="auto"/>
          </w:tcPr>
          <w:p w:rsidR="005B3737" w:rsidRPr="00240F61" w:rsidRDefault="004A2EC0" w:rsidP="00240F61">
            <w:pPr>
              <w:jc w:val="center"/>
              <w:rPr>
                <w:bCs/>
                <w:i/>
                <w:color w:val="000000"/>
              </w:rPr>
            </w:pPr>
            <w:r>
              <w:rPr>
                <w:bCs/>
                <w:i/>
                <w:color w:val="000000"/>
              </w:rPr>
              <w:t>Search and Update information,</w:t>
            </w:r>
            <w:r w:rsidR="005B3737" w:rsidRPr="00240F61">
              <w:rPr>
                <w:bCs/>
                <w:i/>
                <w:color w:val="000000"/>
              </w:rPr>
              <w:t xml:space="preserve"> Search Employee</w:t>
            </w:r>
          </w:p>
        </w:tc>
      </w:tr>
    </w:tbl>
    <w:p w:rsidR="005B3737" w:rsidRPr="005B3737" w:rsidRDefault="005B3737" w:rsidP="005B3737">
      <w:pPr>
        <w:rPr>
          <w:b/>
          <w:bCs/>
          <w:color w:val="000000"/>
        </w:rPr>
      </w:pPr>
    </w:p>
    <w:p w:rsidR="005B3737" w:rsidRDefault="005B3737" w:rsidP="005B3737">
      <w:pPr>
        <w:rPr>
          <w:b/>
          <w:color w:val="00B050"/>
          <w:u w:val="single"/>
        </w:rPr>
      </w:pPr>
      <w:r w:rsidRPr="00721E1B">
        <w:rPr>
          <w:b/>
          <w:bCs/>
          <w:color w:val="00B050"/>
        </w:rPr>
        <w:t xml:space="preserve">3.2 </w:t>
      </w:r>
      <w:r w:rsidRPr="00721E1B">
        <w:rPr>
          <w:b/>
          <w:color w:val="00B050"/>
          <w:u w:val="single"/>
        </w:rPr>
        <w:t>List of Use-Case</w:t>
      </w:r>
    </w:p>
    <w:p w:rsidR="005B3737" w:rsidRPr="00721E1B" w:rsidRDefault="005B3737" w:rsidP="005B3737">
      <w:pPr>
        <w:rPr>
          <w:b/>
          <w:color w:val="00B05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545"/>
        <w:gridCol w:w="6127"/>
      </w:tblGrid>
      <w:tr w:rsidR="005B3737" w:rsidRPr="00721E1B" w:rsidTr="00240F61">
        <w:tc>
          <w:tcPr>
            <w:tcW w:w="570" w:type="dxa"/>
            <w:shd w:val="clear" w:color="auto" w:fill="4BACC6"/>
          </w:tcPr>
          <w:p w:rsidR="005B3737" w:rsidRPr="00240F61" w:rsidRDefault="005B3737" w:rsidP="00240F61">
            <w:pPr>
              <w:jc w:val="center"/>
              <w:rPr>
                <w:bCs/>
                <w:color w:val="000000"/>
              </w:rPr>
            </w:pPr>
            <w:r w:rsidRPr="00240F61">
              <w:rPr>
                <w:b/>
                <w:bCs/>
                <w:color w:val="000000"/>
              </w:rPr>
              <w:t>No.</w:t>
            </w:r>
          </w:p>
        </w:tc>
        <w:tc>
          <w:tcPr>
            <w:tcW w:w="2545" w:type="dxa"/>
            <w:shd w:val="clear" w:color="auto" w:fill="4BACC6"/>
          </w:tcPr>
          <w:p w:rsidR="005B3737" w:rsidRPr="00240F61" w:rsidRDefault="005B3737" w:rsidP="00240F61">
            <w:pPr>
              <w:jc w:val="center"/>
              <w:rPr>
                <w:bCs/>
                <w:color w:val="000000"/>
              </w:rPr>
            </w:pPr>
            <w:r w:rsidRPr="00240F61">
              <w:rPr>
                <w:b/>
                <w:bCs/>
                <w:color w:val="000000"/>
              </w:rPr>
              <w:t>Use-Case</w:t>
            </w:r>
          </w:p>
        </w:tc>
        <w:tc>
          <w:tcPr>
            <w:tcW w:w="6127" w:type="dxa"/>
            <w:shd w:val="clear" w:color="auto" w:fill="4BACC6"/>
          </w:tcPr>
          <w:p w:rsidR="005B3737" w:rsidRPr="00240F61" w:rsidRDefault="005B3737" w:rsidP="00240F61">
            <w:pPr>
              <w:jc w:val="center"/>
              <w:rPr>
                <w:bCs/>
                <w:color w:val="000000"/>
              </w:rPr>
            </w:pPr>
            <w:r w:rsidRPr="00240F61">
              <w:rPr>
                <w:b/>
                <w:bCs/>
                <w:color w:val="000000"/>
              </w:rPr>
              <w:t>Comment</w:t>
            </w:r>
          </w:p>
        </w:tc>
      </w:tr>
      <w:tr w:rsidR="005B3737" w:rsidRPr="00721E1B" w:rsidTr="00240F61">
        <w:tc>
          <w:tcPr>
            <w:tcW w:w="570" w:type="dxa"/>
            <w:shd w:val="clear" w:color="auto" w:fill="auto"/>
          </w:tcPr>
          <w:p w:rsidR="005B3737" w:rsidRPr="004A2EC0" w:rsidRDefault="005B3737" w:rsidP="00240F61">
            <w:pPr>
              <w:jc w:val="center"/>
              <w:rPr>
                <w:b/>
                <w:bCs/>
                <w:color w:val="000000"/>
              </w:rPr>
            </w:pPr>
            <w:r w:rsidRPr="004A2EC0">
              <w:rPr>
                <w:b/>
                <w:bCs/>
                <w:color w:val="000000"/>
              </w:rPr>
              <w:t>1</w:t>
            </w:r>
          </w:p>
        </w:tc>
        <w:tc>
          <w:tcPr>
            <w:tcW w:w="2545" w:type="dxa"/>
            <w:shd w:val="clear" w:color="auto" w:fill="auto"/>
          </w:tcPr>
          <w:p w:rsidR="005B3737" w:rsidRPr="00240F61" w:rsidRDefault="005B3737" w:rsidP="00240F61">
            <w:pPr>
              <w:jc w:val="center"/>
              <w:rPr>
                <w:bCs/>
                <w:color w:val="000000"/>
              </w:rPr>
            </w:pPr>
            <w:r w:rsidRPr="00240F61">
              <w:rPr>
                <w:b/>
                <w:bCs/>
                <w:color w:val="000000"/>
              </w:rPr>
              <w:t>Login</w:t>
            </w:r>
          </w:p>
        </w:tc>
        <w:tc>
          <w:tcPr>
            <w:tcW w:w="6127" w:type="dxa"/>
            <w:shd w:val="clear" w:color="auto" w:fill="auto"/>
          </w:tcPr>
          <w:p w:rsidR="005B3737" w:rsidRPr="00240F61" w:rsidRDefault="005B3737" w:rsidP="00240F61">
            <w:pPr>
              <w:jc w:val="center"/>
              <w:rPr>
                <w:bCs/>
                <w:color w:val="000000"/>
              </w:rPr>
            </w:pPr>
            <w:r w:rsidRPr="00240F61">
              <w:rPr>
                <w:rStyle w:val="shorttext"/>
                <w:i/>
                <w:color w:val="000000"/>
              </w:rPr>
              <w:t>Users logged into the system</w:t>
            </w:r>
          </w:p>
        </w:tc>
      </w:tr>
      <w:tr w:rsidR="005B3737" w:rsidRPr="00721E1B" w:rsidTr="00240F61">
        <w:tc>
          <w:tcPr>
            <w:tcW w:w="570" w:type="dxa"/>
            <w:shd w:val="clear" w:color="auto" w:fill="auto"/>
          </w:tcPr>
          <w:p w:rsidR="005B3737" w:rsidRPr="00240F61" w:rsidRDefault="005B3737" w:rsidP="00240F61">
            <w:pPr>
              <w:jc w:val="center"/>
              <w:rPr>
                <w:bCs/>
                <w:color w:val="000000"/>
              </w:rPr>
            </w:pPr>
            <w:r w:rsidRPr="00240F61">
              <w:rPr>
                <w:b/>
                <w:bCs/>
                <w:color w:val="000000"/>
              </w:rPr>
              <w:t>2</w:t>
            </w:r>
          </w:p>
        </w:tc>
        <w:tc>
          <w:tcPr>
            <w:tcW w:w="2545" w:type="dxa"/>
            <w:shd w:val="clear" w:color="auto" w:fill="auto"/>
          </w:tcPr>
          <w:p w:rsidR="005B3737" w:rsidRPr="00240F61" w:rsidRDefault="005B3737" w:rsidP="00240F61">
            <w:pPr>
              <w:jc w:val="center"/>
              <w:rPr>
                <w:bCs/>
                <w:color w:val="000000"/>
              </w:rPr>
            </w:pPr>
            <w:r w:rsidRPr="00240F61">
              <w:rPr>
                <w:b/>
                <w:bCs/>
                <w:color w:val="000000"/>
              </w:rPr>
              <w:t>Logout</w:t>
            </w:r>
          </w:p>
        </w:tc>
        <w:tc>
          <w:tcPr>
            <w:tcW w:w="6127" w:type="dxa"/>
            <w:shd w:val="clear" w:color="auto" w:fill="auto"/>
          </w:tcPr>
          <w:p w:rsidR="005B3737" w:rsidRPr="00240F61" w:rsidRDefault="005B3737" w:rsidP="00240F61">
            <w:pPr>
              <w:jc w:val="center"/>
              <w:rPr>
                <w:bCs/>
                <w:color w:val="000000"/>
              </w:rPr>
            </w:pPr>
            <w:r w:rsidRPr="00240F61">
              <w:rPr>
                <w:rStyle w:val="shorttext"/>
                <w:i/>
                <w:color w:val="000000"/>
              </w:rPr>
              <w:t>Users exit the system</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3</w:t>
            </w:r>
          </w:p>
        </w:tc>
        <w:tc>
          <w:tcPr>
            <w:tcW w:w="2545" w:type="dxa"/>
            <w:shd w:val="clear" w:color="auto" w:fill="auto"/>
          </w:tcPr>
          <w:p w:rsidR="005B3737" w:rsidRPr="00240F61" w:rsidRDefault="004A2EC0" w:rsidP="00240F61">
            <w:pPr>
              <w:jc w:val="center"/>
              <w:rPr>
                <w:bCs/>
                <w:color w:val="000000"/>
              </w:rPr>
            </w:pPr>
            <w:r>
              <w:rPr>
                <w:b/>
                <w:bCs/>
                <w:color w:val="000000"/>
              </w:rPr>
              <w:t>Search Account</w:t>
            </w:r>
          </w:p>
        </w:tc>
        <w:tc>
          <w:tcPr>
            <w:tcW w:w="6127" w:type="dxa"/>
            <w:shd w:val="clear" w:color="auto" w:fill="auto"/>
          </w:tcPr>
          <w:p w:rsidR="005B3737" w:rsidRPr="00240F61" w:rsidRDefault="005B3737" w:rsidP="00240F61">
            <w:pPr>
              <w:jc w:val="center"/>
              <w:rPr>
                <w:rStyle w:val="shorttext"/>
                <w:i/>
                <w:color w:val="000000"/>
              </w:rPr>
            </w:pPr>
            <w:r w:rsidRPr="00240F61">
              <w:rPr>
                <w:rStyle w:val="shorttext"/>
                <w:i/>
                <w:color w:val="000000"/>
              </w:rPr>
              <w:t>Delete an account in account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4</w:t>
            </w:r>
          </w:p>
        </w:tc>
        <w:tc>
          <w:tcPr>
            <w:tcW w:w="2545" w:type="dxa"/>
            <w:shd w:val="clear" w:color="auto" w:fill="auto"/>
          </w:tcPr>
          <w:p w:rsidR="005B3737" w:rsidRPr="00240F61" w:rsidRDefault="005B3737" w:rsidP="00240F61">
            <w:pPr>
              <w:jc w:val="center"/>
              <w:rPr>
                <w:bCs/>
                <w:color w:val="000000"/>
              </w:rPr>
            </w:pPr>
            <w:r w:rsidRPr="00240F61">
              <w:rPr>
                <w:b/>
                <w:bCs/>
                <w:color w:val="000000"/>
              </w:rPr>
              <w:t>Add Section</w:t>
            </w:r>
          </w:p>
        </w:tc>
        <w:tc>
          <w:tcPr>
            <w:tcW w:w="6127" w:type="dxa"/>
            <w:shd w:val="clear" w:color="auto" w:fill="auto"/>
          </w:tcPr>
          <w:p w:rsidR="005B3737" w:rsidRPr="00240F61" w:rsidRDefault="005B3737" w:rsidP="00240F61">
            <w:pPr>
              <w:jc w:val="center"/>
              <w:rPr>
                <w:bCs/>
                <w:color w:val="000000"/>
              </w:rPr>
            </w:pPr>
            <w:r w:rsidRPr="00240F61">
              <w:rPr>
                <w:rStyle w:val="shorttext"/>
                <w:i/>
                <w:color w:val="000000"/>
              </w:rPr>
              <w:t>Add a section in section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5</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Section</w:t>
            </w:r>
          </w:p>
        </w:tc>
        <w:tc>
          <w:tcPr>
            <w:tcW w:w="6127" w:type="dxa"/>
            <w:shd w:val="clear" w:color="auto" w:fill="auto"/>
          </w:tcPr>
          <w:p w:rsidR="005B3737" w:rsidRPr="00240F61" w:rsidRDefault="005B3737" w:rsidP="00240F61">
            <w:pPr>
              <w:jc w:val="center"/>
              <w:rPr>
                <w:bCs/>
                <w:i/>
                <w:color w:val="000000"/>
              </w:rPr>
            </w:pPr>
            <w:r w:rsidRPr="00240F61">
              <w:rPr>
                <w:bCs/>
                <w:i/>
                <w:color w:val="000000"/>
              </w:rPr>
              <w:t>Update details of section</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6</w:t>
            </w:r>
          </w:p>
        </w:tc>
        <w:tc>
          <w:tcPr>
            <w:tcW w:w="2545" w:type="dxa"/>
            <w:shd w:val="clear" w:color="auto" w:fill="auto"/>
          </w:tcPr>
          <w:p w:rsidR="005B3737" w:rsidRPr="00240F61" w:rsidRDefault="005B3737" w:rsidP="00240F61">
            <w:pPr>
              <w:jc w:val="center"/>
              <w:rPr>
                <w:bCs/>
                <w:color w:val="000000"/>
              </w:rPr>
            </w:pPr>
            <w:r w:rsidRPr="00240F61">
              <w:rPr>
                <w:b/>
                <w:bCs/>
                <w:color w:val="000000"/>
              </w:rPr>
              <w:t>Delete Section</w:t>
            </w:r>
          </w:p>
        </w:tc>
        <w:tc>
          <w:tcPr>
            <w:tcW w:w="6127" w:type="dxa"/>
            <w:shd w:val="clear" w:color="auto" w:fill="auto"/>
          </w:tcPr>
          <w:p w:rsidR="005B3737" w:rsidRPr="00240F61" w:rsidRDefault="005B3737" w:rsidP="00240F61">
            <w:pPr>
              <w:jc w:val="center"/>
              <w:rPr>
                <w:bCs/>
                <w:i/>
                <w:color w:val="000000"/>
              </w:rPr>
            </w:pPr>
            <w:r w:rsidRPr="00240F61">
              <w:rPr>
                <w:bCs/>
                <w:i/>
                <w:color w:val="000000"/>
              </w:rPr>
              <w:t>Delete a Section in Section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7</w:t>
            </w:r>
          </w:p>
        </w:tc>
        <w:tc>
          <w:tcPr>
            <w:tcW w:w="2545" w:type="dxa"/>
            <w:shd w:val="clear" w:color="auto" w:fill="auto"/>
          </w:tcPr>
          <w:p w:rsidR="005B3737" w:rsidRPr="00240F61" w:rsidRDefault="005B3737" w:rsidP="00240F61">
            <w:pPr>
              <w:jc w:val="center"/>
              <w:rPr>
                <w:bCs/>
                <w:color w:val="000000"/>
              </w:rPr>
            </w:pPr>
            <w:r w:rsidRPr="00240F61">
              <w:rPr>
                <w:b/>
                <w:bCs/>
                <w:color w:val="000000"/>
              </w:rPr>
              <w:t>Search Section</w:t>
            </w:r>
          </w:p>
        </w:tc>
        <w:tc>
          <w:tcPr>
            <w:tcW w:w="6127" w:type="dxa"/>
            <w:shd w:val="clear" w:color="auto" w:fill="auto"/>
          </w:tcPr>
          <w:p w:rsidR="005B3737" w:rsidRPr="00240F61" w:rsidRDefault="005B3737" w:rsidP="00240F61">
            <w:pPr>
              <w:jc w:val="center"/>
              <w:rPr>
                <w:bCs/>
                <w:i/>
                <w:color w:val="000000"/>
              </w:rPr>
            </w:pPr>
            <w:r w:rsidRPr="00240F61">
              <w:rPr>
                <w:bCs/>
                <w:i/>
                <w:color w:val="000000"/>
              </w:rPr>
              <w:t>Find section based on section’s name</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8</w:t>
            </w:r>
          </w:p>
        </w:tc>
        <w:tc>
          <w:tcPr>
            <w:tcW w:w="2545" w:type="dxa"/>
            <w:shd w:val="clear" w:color="auto" w:fill="auto"/>
          </w:tcPr>
          <w:p w:rsidR="005B3737" w:rsidRPr="00240F61" w:rsidRDefault="005B3737" w:rsidP="00240F61">
            <w:pPr>
              <w:jc w:val="center"/>
              <w:rPr>
                <w:bCs/>
                <w:color w:val="000000"/>
              </w:rPr>
            </w:pPr>
            <w:r w:rsidRPr="00240F61">
              <w:rPr>
                <w:b/>
                <w:bCs/>
                <w:color w:val="000000"/>
              </w:rPr>
              <w:t>Add Employee</w:t>
            </w:r>
          </w:p>
        </w:tc>
        <w:tc>
          <w:tcPr>
            <w:tcW w:w="6127" w:type="dxa"/>
            <w:shd w:val="clear" w:color="auto" w:fill="auto"/>
          </w:tcPr>
          <w:p w:rsidR="005B3737" w:rsidRPr="00240F61" w:rsidRDefault="005B3737" w:rsidP="00240F61">
            <w:pPr>
              <w:jc w:val="center"/>
              <w:rPr>
                <w:bCs/>
                <w:i/>
                <w:color w:val="000000"/>
              </w:rPr>
            </w:pPr>
            <w:r w:rsidRPr="00240F61">
              <w:rPr>
                <w:bCs/>
                <w:i/>
                <w:color w:val="000000"/>
              </w:rPr>
              <w:t>Add an employee in employee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9</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Employee</w:t>
            </w:r>
          </w:p>
        </w:tc>
        <w:tc>
          <w:tcPr>
            <w:tcW w:w="6127" w:type="dxa"/>
            <w:shd w:val="clear" w:color="auto" w:fill="auto"/>
          </w:tcPr>
          <w:p w:rsidR="005B3737" w:rsidRPr="00240F61" w:rsidRDefault="005B3737" w:rsidP="00240F61">
            <w:pPr>
              <w:jc w:val="center"/>
              <w:rPr>
                <w:bCs/>
                <w:i/>
                <w:color w:val="000000"/>
              </w:rPr>
            </w:pPr>
            <w:r w:rsidRPr="00240F61">
              <w:rPr>
                <w:bCs/>
                <w:i/>
                <w:color w:val="000000"/>
              </w:rPr>
              <w:t>Update details of employee</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0</w:t>
            </w:r>
          </w:p>
        </w:tc>
        <w:tc>
          <w:tcPr>
            <w:tcW w:w="2545" w:type="dxa"/>
            <w:shd w:val="clear" w:color="auto" w:fill="auto"/>
          </w:tcPr>
          <w:p w:rsidR="005B3737" w:rsidRPr="00240F61" w:rsidRDefault="005B3737" w:rsidP="00240F61">
            <w:pPr>
              <w:jc w:val="center"/>
              <w:rPr>
                <w:bCs/>
                <w:color w:val="000000"/>
              </w:rPr>
            </w:pPr>
            <w:r w:rsidRPr="00240F61">
              <w:rPr>
                <w:b/>
                <w:bCs/>
                <w:color w:val="000000"/>
              </w:rPr>
              <w:t>Delete Employee</w:t>
            </w:r>
          </w:p>
        </w:tc>
        <w:tc>
          <w:tcPr>
            <w:tcW w:w="6127" w:type="dxa"/>
            <w:shd w:val="clear" w:color="auto" w:fill="auto"/>
          </w:tcPr>
          <w:p w:rsidR="005B3737" w:rsidRPr="00240F61" w:rsidRDefault="005B3737" w:rsidP="00240F61">
            <w:pPr>
              <w:jc w:val="center"/>
              <w:rPr>
                <w:bCs/>
                <w:i/>
                <w:color w:val="000000"/>
              </w:rPr>
            </w:pPr>
            <w:r w:rsidRPr="00240F61">
              <w:rPr>
                <w:bCs/>
                <w:i/>
                <w:color w:val="000000"/>
              </w:rPr>
              <w:t>Delete an employee in employee list</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1</w:t>
            </w:r>
          </w:p>
        </w:tc>
        <w:tc>
          <w:tcPr>
            <w:tcW w:w="2545" w:type="dxa"/>
            <w:shd w:val="clear" w:color="auto" w:fill="auto"/>
          </w:tcPr>
          <w:p w:rsidR="005B3737" w:rsidRPr="00240F61" w:rsidRDefault="005B3737" w:rsidP="00240F61">
            <w:pPr>
              <w:jc w:val="center"/>
              <w:rPr>
                <w:bCs/>
                <w:color w:val="000000"/>
              </w:rPr>
            </w:pPr>
            <w:r w:rsidRPr="00240F61">
              <w:rPr>
                <w:b/>
                <w:bCs/>
                <w:color w:val="000000"/>
              </w:rPr>
              <w:t>Search Employee</w:t>
            </w:r>
          </w:p>
        </w:tc>
        <w:tc>
          <w:tcPr>
            <w:tcW w:w="6127" w:type="dxa"/>
            <w:shd w:val="clear" w:color="auto" w:fill="auto"/>
          </w:tcPr>
          <w:p w:rsidR="005B3737" w:rsidRPr="00240F61" w:rsidRDefault="005B3737" w:rsidP="00240F61">
            <w:pPr>
              <w:jc w:val="center"/>
              <w:rPr>
                <w:bCs/>
                <w:i/>
                <w:color w:val="000000"/>
              </w:rPr>
            </w:pPr>
            <w:r w:rsidRPr="00240F61">
              <w:rPr>
                <w:bCs/>
                <w:i/>
                <w:color w:val="000000"/>
              </w:rPr>
              <w:t>Find employee based on employee’s name or full name</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2</w:t>
            </w:r>
          </w:p>
        </w:tc>
        <w:tc>
          <w:tcPr>
            <w:tcW w:w="2545" w:type="dxa"/>
            <w:shd w:val="clear" w:color="auto" w:fill="auto"/>
          </w:tcPr>
          <w:p w:rsidR="005B3737" w:rsidRPr="00240F61" w:rsidRDefault="005B3737" w:rsidP="00240F61">
            <w:pPr>
              <w:jc w:val="center"/>
              <w:rPr>
                <w:bCs/>
                <w:color w:val="000000"/>
              </w:rPr>
            </w:pPr>
            <w:r w:rsidRPr="00240F61">
              <w:rPr>
                <w:b/>
                <w:bCs/>
                <w:color w:val="000000"/>
              </w:rPr>
              <w:t>Add layer</w:t>
            </w:r>
          </w:p>
        </w:tc>
        <w:tc>
          <w:tcPr>
            <w:tcW w:w="6127" w:type="dxa"/>
            <w:shd w:val="clear" w:color="auto" w:fill="auto"/>
          </w:tcPr>
          <w:p w:rsidR="005B3737" w:rsidRPr="00240F61" w:rsidRDefault="005B3737" w:rsidP="00240F61">
            <w:pPr>
              <w:jc w:val="center"/>
              <w:rPr>
                <w:bCs/>
                <w:i/>
                <w:color w:val="000000"/>
              </w:rPr>
            </w:pPr>
            <w:r w:rsidRPr="00240F61">
              <w:rPr>
                <w:bCs/>
                <w:i/>
                <w:color w:val="000000"/>
              </w:rPr>
              <w:t>Add a layer in layer list</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3</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Layer</w:t>
            </w:r>
          </w:p>
        </w:tc>
        <w:tc>
          <w:tcPr>
            <w:tcW w:w="6127" w:type="dxa"/>
            <w:shd w:val="clear" w:color="auto" w:fill="auto"/>
          </w:tcPr>
          <w:p w:rsidR="005B3737" w:rsidRPr="00240F61" w:rsidRDefault="005B3737" w:rsidP="00240F61">
            <w:pPr>
              <w:jc w:val="center"/>
              <w:rPr>
                <w:bCs/>
                <w:i/>
                <w:color w:val="000000"/>
              </w:rPr>
            </w:pPr>
            <w:r w:rsidRPr="00240F61">
              <w:rPr>
                <w:bCs/>
                <w:i/>
                <w:color w:val="000000"/>
              </w:rPr>
              <w:t>Update detail of layer</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4</w:t>
            </w:r>
          </w:p>
        </w:tc>
        <w:tc>
          <w:tcPr>
            <w:tcW w:w="2545" w:type="dxa"/>
            <w:shd w:val="clear" w:color="auto" w:fill="auto"/>
          </w:tcPr>
          <w:p w:rsidR="005B3737" w:rsidRPr="00240F61" w:rsidRDefault="005B3737" w:rsidP="00240F61">
            <w:pPr>
              <w:jc w:val="center"/>
              <w:rPr>
                <w:bCs/>
                <w:color w:val="000000"/>
              </w:rPr>
            </w:pPr>
            <w:r w:rsidRPr="00240F61">
              <w:rPr>
                <w:b/>
                <w:bCs/>
                <w:color w:val="000000"/>
              </w:rPr>
              <w:t>Delete Layer</w:t>
            </w:r>
          </w:p>
        </w:tc>
        <w:tc>
          <w:tcPr>
            <w:tcW w:w="6127" w:type="dxa"/>
            <w:shd w:val="clear" w:color="auto" w:fill="auto"/>
          </w:tcPr>
          <w:p w:rsidR="005B3737" w:rsidRPr="00240F61" w:rsidRDefault="005B3737" w:rsidP="00240F61">
            <w:pPr>
              <w:jc w:val="center"/>
              <w:rPr>
                <w:bCs/>
                <w:i/>
                <w:color w:val="000000"/>
              </w:rPr>
            </w:pPr>
            <w:r w:rsidRPr="00240F61">
              <w:rPr>
                <w:bCs/>
                <w:i/>
                <w:color w:val="000000"/>
              </w:rPr>
              <w:t>Delete a layer in layer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15</w:t>
            </w:r>
          </w:p>
        </w:tc>
        <w:tc>
          <w:tcPr>
            <w:tcW w:w="2545" w:type="dxa"/>
            <w:shd w:val="clear" w:color="auto" w:fill="auto"/>
          </w:tcPr>
          <w:p w:rsidR="005B3737" w:rsidRPr="00240F61" w:rsidRDefault="005B3737" w:rsidP="00240F61">
            <w:pPr>
              <w:jc w:val="center"/>
              <w:rPr>
                <w:bCs/>
                <w:color w:val="000000"/>
              </w:rPr>
            </w:pPr>
            <w:r w:rsidRPr="00240F61">
              <w:rPr>
                <w:b/>
                <w:bCs/>
                <w:color w:val="000000"/>
              </w:rPr>
              <w:t>Search Layer</w:t>
            </w:r>
          </w:p>
        </w:tc>
        <w:tc>
          <w:tcPr>
            <w:tcW w:w="6127" w:type="dxa"/>
            <w:shd w:val="clear" w:color="auto" w:fill="auto"/>
          </w:tcPr>
          <w:p w:rsidR="005B3737" w:rsidRPr="00240F61" w:rsidRDefault="005B3737" w:rsidP="00240F61">
            <w:pPr>
              <w:jc w:val="center"/>
              <w:rPr>
                <w:bCs/>
                <w:i/>
                <w:color w:val="000000"/>
              </w:rPr>
            </w:pPr>
            <w:r w:rsidRPr="00240F61">
              <w:rPr>
                <w:bCs/>
                <w:i/>
                <w:color w:val="000000"/>
              </w:rPr>
              <w:t>Find layer based on layer’s id</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6</w:t>
            </w:r>
          </w:p>
        </w:tc>
        <w:tc>
          <w:tcPr>
            <w:tcW w:w="2545" w:type="dxa"/>
            <w:shd w:val="clear" w:color="auto" w:fill="auto"/>
          </w:tcPr>
          <w:p w:rsidR="005B3737" w:rsidRPr="00240F61" w:rsidRDefault="005B3737" w:rsidP="00240F61">
            <w:pPr>
              <w:jc w:val="center"/>
              <w:rPr>
                <w:bCs/>
                <w:color w:val="000000"/>
              </w:rPr>
            </w:pPr>
            <w:r w:rsidRPr="00240F61">
              <w:rPr>
                <w:b/>
                <w:bCs/>
                <w:color w:val="000000"/>
              </w:rPr>
              <w:t>Add Departments</w:t>
            </w:r>
          </w:p>
        </w:tc>
        <w:tc>
          <w:tcPr>
            <w:tcW w:w="6127" w:type="dxa"/>
            <w:shd w:val="clear" w:color="auto" w:fill="auto"/>
          </w:tcPr>
          <w:p w:rsidR="005B3737" w:rsidRPr="00240F61" w:rsidRDefault="005B3737" w:rsidP="00240F61">
            <w:pPr>
              <w:jc w:val="center"/>
              <w:rPr>
                <w:bCs/>
                <w:i/>
                <w:color w:val="000000"/>
              </w:rPr>
            </w:pPr>
            <w:r w:rsidRPr="00240F61">
              <w:rPr>
                <w:bCs/>
                <w:i/>
                <w:color w:val="000000"/>
              </w:rPr>
              <w:t>Add an department in department list</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1</w:t>
            </w:r>
            <w:r w:rsidR="004A2EC0">
              <w:rPr>
                <w:b/>
                <w:bCs/>
                <w:color w:val="000000"/>
              </w:rPr>
              <w:t>7</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Departments</w:t>
            </w:r>
          </w:p>
        </w:tc>
        <w:tc>
          <w:tcPr>
            <w:tcW w:w="6127" w:type="dxa"/>
            <w:shd w:val="clear" w:color="auto" w:fill="auto"/>
          </w:tcPr>
          <w:p w:rsidR="005B3737" w:rsidRPr="00240F61" w:rsidRDefault="005B3737" w:rsidP="00240F61">
            <w:pPr>
              <w:jc w:val="center"/>
              <w:rPr>
                <w:bCs/>
                <w:i/>
                <w:color w:val="000000"/>
              </w:rPr>
            </w:pPr>
            <w:r w:rsidRPr="00240F61">
              <w:rPr>
                <w:bCs/>
                <w:i/>
                <w:color w:val="000000"/>
              </w:rPr>
              <w:t>Update detail of departmen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18</w:t>
            </w:r>
          </w:p>
        </w:tc>
        <w:tc>
          <w:tcPr>
            <w:tcW w:w="2545" w:type="dxa"/>
            <w:shd w:val="clear" w:color="auto" w:fill="auto"/>
          </w:tcPr>
          <w:p w:rsidR="005B3737" w:rsidRPr="00240F61" w:rsidRDefault="005B3737" w:rsidP="00240F61">
            <w:pPr>
              <w:jc w:val="center"/>
              <w:rPr>
                <w:bCs/>
                <w:color w:val="000000"/>
              </w:rPr>
            </w:pPr>
            <w:r w:rsidRPr="00240F61">
              <w:rPr>
                <w:b/>
                <w:bCs/>
                <w:color w:val="000000"/>
              </w:rPr>
              <w:t>Delete Departments</w:t>
            </w:r>
          </w:p>
        </w:tc>
        <w:tc>
          <w:tcPr>
            <w:tcW w:w="6127" w:type="dxa"/>
            <w:shd w:val="clear" w:color="auto" w:fill="auto"/>
          </w:tcPr>
          <w:p w:rsidR="005B3737" w:rsidRPr="00240F61" w:rsidRDefault="005B3737" w:rsidP="00240F61">
            <w:pPr>
              <w:jc w:val="center"/>
              <w:rPr>
                <w:bCs/>
                <w:i/>
                <w:color w:val="000000"/>
              </w:rPr>
            </w:pPr>
            <w:r w:rsidRPr="00240F61">
              <w:rPr>
                <w:bCs/>
                <w:i/>
                <w:color w:val="000000"/>
              </w:rPr>
              <w:t>Delete a department in department list</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19</w:t>
            </w:r>
          </w:p>
        </w:tc>
        <w:tc>
          <w:tcPr>
            <w:tcW w:w="2545" w:type="dxa"/>
            <w:shd w:val="clear" w:color="auto" w:fill="auto"/>
          </w:tcPr>
          <w:p w:rsidR="005B3737" w:rsidRPr="00240F61" w:rsidRDefault="005B3737" w:rsidP="00240F61">
            <w:pPr>
              <w:jc w:val="center"/>
              <w:rPr>
                <w:bCs/>
                <w:color w:val="000000"/>
              </w:rPr>
            </w:pPr>
            <w:r w:rsidRPr="00240F61">
              <w:rPr>
                <w:b/>
                <w:bCs/>
                <w:color w:val="000000"/>
              </w:rPr>
              <w:t>Search Department</w:t>
            </w:r>
          </w:p>
        </w:tc>
        <w:tc>
          <w:tcPr>
            <w:tcW w:w="6127" w:type="dxa"/>
            <w:shd w:val="clear" w:color="auto" w:fill="auto"/>
          </w:tcPr>
          <w:p w:rsidR="005B3737" w:rsidRPr="00240F61" w:rsidRDefault="005B3737" w:rsidP="00240F61">
            <w:pPr>
              <w:jc w:val="center"/>
              <w:rPr>
                <w:bCs/>
                <w:i/>
                <w:color w:val="000000"/>
              </w:rPr>
            </w:pPr>
            <w:r w:rsidRPr="00240F61">
              <w:rPr>
                <w:bCs/>
                <w:i/>
                <w:color w:val="000000"/>
              </w:rPr>
              <w:t>Find department based on department’s name</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20</w:t>
            </w:r>
          </w:p>
        </w:tc>
        <w:tc>
          <w:tcPr>
            <w:tcW w:w="2545" w:type="dxa"/>
            <w:shd w:val="clear" w:color="auto" w:fill="auto"/>
          </w:tcPr>
          <w:p w:rsidR="005B3737" w:rsidRPr="00240F61" w:rsidRDefault="005B3737" w:rsidP="00240F61">
            <w:pPr>
              <w:jc w:val="center"/>
              <w:rPr>
                <w:bCs/>
                <w:color w:val="000000"/>
              </w:rPr>
            </w:pPr>
            <w:r w:rsidRPr="00240F61">
              <w:rPr>
                <w:b/>
                <w:bCs/>
                <w:color w:val="000000"/>
              </w:rPr>
              <w:t>Rotate Employee</w:t>
            </w:r>
          </w:p>
        </w:tc>
        <w:tc>
          <w:tcPr>
            <w:tcW w:w="6127" w:type="dxa"/>
            <w:shd w:val="clear" w:color="auto" w:fill="auto"/>
          </w:tcPr>
          <w:p w:rsidR="005B3737" w:rsidRPr="00240F61" w:rsidRDefault="005B3737" w:rsidP="00240F61">
            <w:pPr>
              <w:jc w:val="center"/>
              <w:rPr>
                <w:bCs/>
                <w:i/>
                <w:color w:val="000000"/>
              </w:rPr>
            </w:pPr>
            <w:r w:rsidRPr="00240F61">
              <w:rPr>
                <w:bCs/>
                <w:i/>
                <w:color w:val="000000"/>
              </w:rPr>
              <w:t>Rotate employee between departments</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1</w:t>
            </w:r>
          </w:p>
        </w:tc>
        <w:tc>
          <w:tcPr>
            <w:tcW w:w="2545" w:type="dxa"/>
            <w:shd w:val="clear" w:color="auto" w:fill="auto"/>
          </w:tcPr>
          <w:p w:rsidR="005B3737" w:rsidRPr="00240F61" w:rsidRDefault="005B3737" w:rsidP="00240F61">
            <w:pPr>
              <w:jc w:val="center"/>
              <w:rPr>
                <w:bCs/>
                <w:color w:val="000000"/>
              </w:rPr>
            </w:pPr>
            <w:r w:rsidRPr="00240F61">
              <w:rPr>
                <w:b/>
                <w:bCs/>
                <w:color w:val="000000"/>
              </w:rPr>
              <w:t>Process Vacancy</w:t>
            </w:r>
          </w:p>
        </w:tc>
        <w:tc>
          <w:tcPr>
            <w:tcW w:w="6127" w:type="dxa"/>
            <w:shd w:val="clear" w:color="auto" w:fill="auto"/>
          </w:tcPr>
          <w:p w:rsidR="005B3737" w:rsidRPr="00240F61" w:rsidRDefault="005B3737" w:rsidP="00240F61">
            <w:pPr>
              <w:jc w:val="center"/>
              <w:rPr>
                <w:bCs/>
                <w:i/>
                <w:color w:val="000000"/>
              </w:rPr>
            </w:pPr>
            <w:r w:rsidRPr="00240F61">
              <w:rPr>
                <w:bCs/>
                <w:i/>
                <w:color w:val="000000"/>
              </w:rPr>
              <w:t>Add employee in departments</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2</w:t>
            </w:r>
          </w:p>
        </w:tc>
        <w:tc>
          <w:tcPr>
            <w:tcW w:w="2545" w:type="dxa"/>
            <w:shd w:val="clear" w:color="auto" w:fill="auto"/>
          </w:tcPr>
          <w:p w:rsidR="005B3737" w:rsidRPr="00240F61" w:rsidRDefault="005B3737" w:rsidP="00240F61">
            <w:pPr>
              <w:jc w:val="center"/>
              <w:rPr>
                <w:bCs/>
                <w:color w:val="000000"/>
              </w:rPr>
            </w:pPr>
            <w:r w:rsidRPr="00240F61">
              <w:rPr>
                <w:b/>
                <w:bCs/>
                <w:color w:val="000000"/>
              </w:rPr>
              <w:t>Add Vacancy</w:t>
            </w:r>
          </w:p>
        </w:tc>
        <w:tc>
          <w:tcPr>
            <w:tcW w:w="6127" w:type="dxa"/>
            <w:shd w:val="clear" w:color="auto" w:fill="auto"/>
          </w:tcPr>
          <w:p w:rsidR="005B3737" w:rsidRPr="00240F61" w:rsidRDefault="005B3737" w:rsidP="00240F61">
            <w:pPr>
              <w:jc w:val="center"/>
              <w:rPr>
                <w:bCs/>
                <w:i/>
                <w:color w:val="000000"/>
              </w:rPr>
            </w:pPr>
            <w:r w:rsidRPr="00240F61">
              <w:rPr>
                <w:bCs/>
                <w:i/>
                <w:color w:val="000000"/>
              </w:rPr>
              <w:t>Add a vacancy in vacancy list</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3</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Vacancy</w:t>
            </w:r>
          </w:p>
        </w:tc>
        <w:tc>
          <w:tcPr>
            <w:tcW w:w="6127" w:type="dxa"/>
            <w:shd w:val="clear" w:color="auto" w:fill="auto"/>
          </w:tcPr>
          <w:p w:rsidR="005B3737" w:rsidRPr="00240F61" w:rsidRDefault="005B3737" w:rsidP="00240F61">
            <w:pPr>
              <w:jc w:val="center"/>
              <w:rPr>
                <w:bCs/>
                <w:i/>
                <w:color w:val="000000"/>
              </w:rPr>
            </w:pPr>
            <w:r w:rsidRPr="00240F61">
              <w:rPr>
                <w:bCs/>
                <w:i/>
                <w:color w:val="000000"/>
              </w:rPr>
              <w:t>Update detail of vacancy</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4</w:t>
            </w:r>
          </w:p>
        </w:tc>
        <w:tc>
          <w:tcPr>
            <w:tcW w:w="2545" w:type="dxa"/>
            <w:shd w:val="clear" w:color="auto" w:fill="auto"/>
          </w:tcPr>
          <w:p w:rsidR="005B3737" w:rsidRPr="00240F61" w:rsidRDefault="005B3737" w:rsidP="00240F61">
            <w:pPr>
              <w:jc w:val="center"/>
              <w:rPr>
                <w:bCs/>
                <w:color w:val="000000"/>
              </w:rPr>
            </w:pPr>
            <w:r w:rsidRPr="00240F61">
              <w:rPr>
                <w:b/>
                <w:bCs/>
                <w:color w:val="000000"/>
              </w:rPr>
              <w:t>Delete Vacancy</w:t>
            </w:r>
          </w:p>
        </w:tc>
        <w:tc>
          <w:tcPr>
            <w:tcW w:w="6127" w:type="dxa"/>
            <w:shd w:val="clear" w:color="auto" w:fill="auto"/>
          </w:tcPr>
          <w:p w:rsidR="005B3737" w:rsidRPr="00240F61" w:rsidRDefault="005B3737" w:rsidP="00240F61">
            <w:pPr>
              <w:jc w:val="center"/>
              <w:rPr>
                <w:bCs/>
                <w:i/>
                <w:color w:val="000000"/>
              </w:rPr>
            </w:pPr>
            <w:r w:rsidRPr="00240F61">
              <w:rPr>
                <w:bCs/>
                <w:i/>
                <w:color w:val="000000"/>
              </w:rPr>
              <w:t>Delete a vacancy in vacancy list</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5</w:t>
            </w:r>
          </w:p>
        </w:tc>
        <w:tc>
          <w:tcPr>
            <w:tcW w:w="2545" w:type="dxa"/>
            <w:shd w:val="clear" w:color="auto" w:fill="auto"/>
          </w:tcPr>
          <w:p w:rsidR="005B3737" w:rsidRPr="00240F61" w:rsidRDefault="005B3737" w:rsidP="00240F61">
            <w:pPr>
              <w:jc w:val="center"/>
              <w:rPr>
                <w:bCs/>
                <w:color w:val="000000"/>
              </w:rPr>
            </w:pPr>
            <w:r w:rsidRPr="00240F61">
              <w:rPr>
                <w:b/>
                <w:bCs/>
                <w:color w:val="000000"/>
              </w:rPr>
              <w:t>Search Vacancy</w:t>
            </w:r>
          </w:p>
        </w:tc>
        <w:tc>
          <w:tcPr>
            <w:tcW w:w="6127" w:type="dxa"/>
            <w:shd w:val="clear" w:color="auto" w:fill="auto"/>
          </w:tcPr>
          <w:p w:rsidR="005B3737" w:rsidRPr="00240F61" w:rsidRDefault="005B3737" w:rsidP="00240F61">
            <w:pPr>
              <w:jc w:val="center"/>
              <w:rPr>
                <w:bCs/>
                <w:i/>
                <w:color w:val="000000"/>
              </w:rPr>
            </w:pPr>
            <w:r w:rsidRPr="00240F61">
              <w:rPr>
                <w:bCs/>
                <w:i/>
                <w:color w:val="000000"/>
              </w:rPr>
              <w:t>Find vacancy based on vacancy’s number</w:t>
            </w:r>
          </w:p>
        </w:tc>
      </w:tr>
      <w:tr w:rsidR="005B3737" w:rsidRPr="00721E1B" w:rsidTr="00240F61">
        <w:tc>
          <w:tcPr>
            <w:tcW w:w="570" w:type="dxa"/>
            <w:shd w:val="clear" w:color="auto" w:fill="auto"/>
          </w:tcPr>
          <w:p w:rsidR="005B3737" w:rsidRPr="00240F61" w:rsidRDefault="005B3737" w:rsidP="004A2EC0">
            <w:pPr>
              <w:jc w:val="center"/>
              <w:rPr>
                <w:bCs/>
                <w:color w:val="000000"/>
              </w:rPr>
            </w:pPr>
            <w:r w:rsidRPr="00240F61">
              <w:rPr>
                <w:b/>
                <w:bCs/>
                <w:color w:val="000000"/>
              </w:rPr>
              <w:t>2</w:t>
            </w:r>
            <w:r w:rsidR="004A2EC0">
              <w:rPr>
                <w:b/>
                <w:bCs/>
                <w:color w:val="000000"/>
              </w:rPr>
              <w:t>6</w:t>
            </w:r>
          </w:p>
        </w:tc>
        <w:tc>
          <w:tcPr>
            <w:tcW w:w="2545" w:type="dxa"/>
            <w:shd w:val="clear" w:color="auto" w:fill="auto"/>
          </w:tcPr>
          <w:p w:rsidR="005B3737" w:rsidRPr="00240F61" w:rsidRDefault="005B3737" w:rsidP="00240F61">
            <w:pPr>
              <w:jc w:val="center"/>
              <w:rPr>
                <w:bCs/>
                <w:color w:val="000000"/>
              </w:rPr>
            </w:pPr>
            <w:r w:rsidRPr="00240F61">
              <w:rPr>
                <w:b/>
                <w:bCs/>
                <w:color w:val="000000"/>
              </w:rPr>
              <w:t>View Information</w:t>
            </w:r>
            <w:r w:rsidR="004A2EC0">
              <w:rPr>
                <w:b/>
                <w:bCs/>
                <w:color w:val="000000"/>
              </w:rPr>
              <w:t xml:space="preserve"> Employee</w:t>
            </w:r>
          </w:p>
        </w:tc>
        <w:tc>
          <w:tcPr>
            <w:tcW w:w="6127" w:type="dxa"/>
            <w:shd w:val="clear" w:color="auto" w:fill="auto"/>
          </w:tcPr>
          <w:p w:rsidR="005B3737" w:rsidRPr="00240F61" w:rsidRDefault="005B3737" w:rsidP="004A2EC0">
            <w:pPr>
              <w:jc w:val="center"/>
              <w:rPr>
                <w:bCs/>
                <w:i/>
                <w:color w:val="000000"/>
              </w:rPr>
            </w:pPr>
            <w:r w:rsidRPr="00240F61">
              <w:rPr>
                <w:bCs/>
                <w:i/>
                <w:color w:val="000000"/>
              </w:rPr>
              <w:t xml:space="preserve">Details </w:t>
            </w:r>
            <w:r w:rsidR="004A2EC0">
              <w:rPr>
                <w:bCs/>
                <w:i/>
                <w:color w:val="000000"/>
              </w:rPr>
              <w:t>information of employee</w:t>
            </w:r>
          </w:p>
        </w:tc>
      </w:tr>
      <w:tr w:rsidR="005B3737" w:rsidRPr="00721E1B" w:rsidTr="00240F61">
        <w:tc>
          <w:tcPr>
            <w:tcW w:w="570" w:type="dxa"/>
            <w:shd w:val="clear" w:color="auto" w:fill="auto"/>
          </w:tcPr>
          <w:p w:rsidR="005B3737" w:rsidRPr="00240F61" w:rsidRDefault="004A2EC0" w:rsidP="00240F61">
            <w:pPr>
              <w:jc w:val="center"/>
              <w:rPr>
                <w:bCs/>
                <w:color w:val="000000"/>
              </w:rPr>
            </w:pPr>
            <w:r>
              <w:rPr>
                <w:b/>
                <w:bCs/>
                <w:color w:val="000000"/>
              </w:rPr>
              <w:t>27</w:t>
            </w:r>
          </w:p>
        </w:tc>
        <w:tc>
          <w:tcPr>
            <w:tcW w:w="2545" w:type="dxa"/>
            <w:shd w:val="clear" w:color="auto" w:fill="auto"/>
          </w:tcPr>
          <w:p w:rsidR="005B3737" w:rsidRPr="00240F61" w:rsidRDefault="005B3737" w:rsidP="00240F61">
            <w:pPr>
              <w:jc w:val="center"/>
              <w:rPr>
                <w:bCs/>
                <w:color w:val="000000"/>
              </w:rPr>
            </w:pPr>
            <w:r w:rsidRPr="00240F61">
              <w:rPr>
                <w:b/>
                <w:bCs/>
                <w:color w:val="000000"/>
              </w:rPr>
              <w:t>Update Information</w:t>
            </w:r>
            <w:r w:rsidR="004A2EC0">
              <w:rPr>
                <w:b/>
                <w:bCs/>
                <w:color w:val="000000"/>
              </w:rPr>
              <w:t xml:space="preserve"> Employee</w:t>
            </w:r>
          </w:p>
        </w:tc>
        <w:tc>
          <w:tcPr>
            <w:tcW w:w="6127" w:type="dxa"/>
            <w:shd w:val="clear" w:color="auto" w:fill="auto"/>
          </w:tcPr>
          <w:p w:rsidR="005B3737" w:rsidRPr="00240F61" w:rsidRDefault="005B3737" w:rsidP="004A2EC0">
            <w:pPr>
              <w:jc w:val="center"/>
              <w:rPr>
                <w:bCs/>
                <w:i/>
                <w:color w:val="000000"/>
              </w:rPr>
            </w:pPr>
            <w:r w:rsidRPr="00240F61">
              <w:rPr>
                <w:rStyle w:val="shorttext"/>
                <w:i/>
                <w:color w:val="000000"/>
              </w:rPr>
              <w:t xml:space="preserve">Update information of </w:t>
            </w:r>
            <w:r w:rsidR="004A2EC0">
              <w:rPr>
                <w:i/>
              </w:rPr>
              <w:t>employee</w:t>
            </w:r>
          </w:p>
        </w:tc>
      </w:tr>
    </w:tbl>
    <w:p w:rsidR="005B3737" w:rsidRPr="005B3737" w:rsidRDefault="005B3737" w:rsidP="005B3737">
      <w:pPr>
        <w:rPr>
          <w:b/>
          <w:bCs/>
          <w:color w:val="000000"/>
        </w:rPr>
      </w:pPr>
    </w:p>
    <w:p w:rsidR="005B3737" w:rsidRPr="005B3737" w:rsidRDefault="005B3737" w:rsidP="005B3737">
      <w:pPr>
        <w:rPr>
          <w:b/>
          <w:bCs/>
          <w:color w:val="000000"/>
        </w:rPr>
      </w:pPr>
    </w:p>
    <w:p w:rsidR="005B3737" w:rsidRPr="005B3737" w:rsidRDefault="005B3737" w:rsidP="005B3737">
      <w:pPr>
        <w:rPr>
          <w:b/>
          <w:bCs/>
          <w:color w:val="000000"/>
        </w:rPr>
      </w:pPr>
    </w:p>
    <w:p w:rsidR="005B3737" w:rsidRPr="005B3737" w:rsidRDefault="005B3737" w:rsidP="005B3737">
      <w:pPr>
        <w:rPr>
          <w:b/>
          <w:bCs/>
          <w:color w:val="000000"/>
        </w:rPr>
      </w:pPr>
    </w:p>
    <w:p w:rsidR="005B3737" w:rsidRPr="00721E1B" w:rsidRDefault="005B3737" w:rsidP="005B3737">
      <w:pPr>
        <w:rPr>
          <w:b/>
          <w:bCs/>
          <w:color w:val="00B050"/>
          <w:u w:val="single"/>
        </w:rPr>
      </w:pPr>
      <w:r w:rsidRPr="00721E1B">
        <w:rPr>
          <w:b/>
          <w:bCs/>
          <w:color w:val="00B050"/>
          <w:u w:val="single"/>
        </w:rPr>
        <w:t>3.3 Description</w:t>
      </w:r>
    </w:p>
    <w:p w:rsidR="005B3737" w:rsidRDefault="005B3737" w:rsidP="005B3737">
      <w:pPr>
        <w:rPr>
          <w:b/>
          <w:bCs/>
          <w:u w:val="single"/>
        </w:rPr>
      </w:pPr>
      <w:r w:rsidRPr="00721E1B">
        <w:rPr>
          <w:b/>
          <w:bCs/>
          <w:u w:val="single"/>
        </w:rPr>
        <w:lastRenderedPageBreak/>
        <w:t>3.3.1 Login</w:t>
      </w:r>
    </w:p>
    <w:p w:rsidR="005B3737" w:rsidRPr="00721E1B"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1"/>
        <w:gridCol w:w="4634"/>
      </w:tblGrid>
      <w:tr w:rsidR="005B3737" w:rsidRPr="00721E1B"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b/>
              </w:rPr>
            </w:pPr>
            <w:r w:rsidRPr="00721E1B">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r w:rsidRPr="00721E1B">
              <w:rPr>
                <w:b/>
                <w:color w:val="FF0000"/>
                <w:u w:val="single"/>
              </w:rPr>
              <w:t>Login</w:t>
            </w:r>
          </w:p>
        </w:tc>
      </w:tr>
      <w:tr w:rsidR="005B3737" w:rsidRPr="00721E1B" w:rsidTr="005B3737">
        <w:trPr>
          <w:trHeight w:val="755"/>
        </w:trPr>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color w:val="00B050"/>
                <w:u w:val="single"/>
              </w:rPr>
            </w:pPr>
            <w:r>
              <w:rPr>
                <w:color w:val="00B050"/>
                <w:u w:val="single"/>
              </w:rPr>
              <w:t xml:space="preserve">Summary </w:t>
            </w:r>
            <w:r w:rsidRPr="00721E1B">
              <w:rPr>
                <w:color w:val="00B050"/>
                <w:u w:val="single"/>
              </w:rPr>
              <w:t>:</w:t>
            </w:r>
          </w:p>
          <w:p w:rsidR="005B3737" w:rsidRPr="00721E1B"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i/>
              </w:rPr>
            </w:pPr>
            <w:r w:rsidRPr="00721E1B">
              <w:rPr>
                <w:i/>
              </w:rPr>
              <w:t>Function “Login” allows user login to system with corresponding powers</w:t>
            </w:r>
          </w:p>
        </w:tc>
      </w:tr>
      <w:tr w:rsidR="005B3737" w:rsidRPr="00721E1B"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color w:val="00B050"/>
                <w:u w:val="single"/>
              </w:rPr>
            </w:pPr>
            <w:r>
              <w:rPr>
                <w:color w:val="00B050"/>
                <w:u w:val="single"/>
              </w:rPr>
              <w:t>Major Events</w:t>
            </w:r>
            <w:r w:rsidRPr="00721E1B">
              <w:rPr>
                <w:color w:val="00B050"/>
                <w:u w:val="single"/>
              </w:rPr>
              <w:t>:</w:t>
            </w:r>
          </w:p>
          <w:p w:rsidR="005B3737" w:rsidRPr="00721E1B"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i/>
              </w:rPr>
            </w:pPr>
            <w:r w:rsidRPr="00721E1B">
              <w:rPr>
                <w:i/>
              </w:rPr>
              <w:t xml:space="preserve">Step 1 : When user start application </w:t>
            </w:r>
            <w:r>
              <w:rPr>
                <w:i/>
              </w:rPr>
              <w:t>“F</w:t>
            </w:r>
            <w:r w:rsidRPr="00721E1B">
              <w:rPr>
                <w:i/>
              </w:rPr>
              <w:t xml:space="preserve">orm </w:t>
            </w:r>
            <w:r>
              <w:rPr>
                <w:i/>
              </w:rPr>
              <w:t>L</w:t>
            </w:r>
            <w:r w:rsidRPr="00721E1B">
              <w:rPr>
                <w:i/>
              </w:rPr>
              <w:t>ogin</w:t>
            </w:r>
            <w:r>
              <w:rPr>
                <w:i/>
              </w:rPr>
              <w:t>”</w:t>
            </w:r>
            <w:r w:rsidRPr="00721E1B">
              <w:rPr>
                <w:i/>
              </w:rPr>
              <w:t xml:space="preserve"> will be displayed</w:t>
            </w:r>
          </w:p>
          <w:p w:rsidR="005B3737" w:rsidRPr="00721E1B" w:rsidRDefault="005B3737" w:rsidP="005B3737">
            <w:pPr>
              <w:rPr>
                <w:i/>
              </w:rPr>
            </w:pPr>
            <w:r w:rsidRPr="00721E1B">
              <w:rPr>
                <w:i/>
              </w:rPr>
              <w:t xml:space="preserve">Step 2 : User enter their </w:t>
            </w:r>
            <w:r>
              <w:rPr>
                <w:i/>
              </w:rPr>
              <w:t>u</w:t>
            </w:r>
            <w:r w:rsidRPr="00721E1B">
              <w:rPr>
                <w:i/>
              </w:rPr>
              <w:t xml:space="preserve">sername and </w:t>
            </w:r>
            <w:r>
              <w:rPr>
                <w:i/>
              </w:rPr>
              <w:t>p</w:t>
            </w:r>
            <w:r w:rsidRPr="00721E1B">
              <w:rPr>
                <w:i/>
              </w:rPr>
              <w:t>assword</w:t>
            </w:r>
          </w:p>
          <w:p w:rsidR="005B3737" w:rsidRPr="00721E1B" w:rsidRDefault="005B3737" w:rsidP="005B3737">
            <w:pPr>
              <w:rPr>
                <w:i/>
              </w:rPr>
            </w:pPr>
            <w:r w:rsidRPr="00721E1B">
              <w:rPr>
                <w:i/>
              </w:rPr>
              <w:t xml:space="preserve">Step 3 : Press button “Login” program will check </w:t>
            </w:r>
            <w:r>
              <w:rPr>
                <w:i/>
              </w:rPr>
              <w:t>u</w:t>
            </w:r>
            <w:r w:rsidRPr="00721E1B">
              <w:rPr>
                <w:i/>
              </w:rPr>
              <w:t xml:space="preserve">sername and </w:t>
            </w:r>
            <w:r>
              <w:rPr>
                <w:i/>
              </w:rPr>
              <w:t>p</w:t>
            </w:r>
            <w:r w:rsidRPr="00721E1B">
              <w:rPr>
                <w:i/>
              </w:rPr>
              <w:t>assword in database.</w:t>
            </w:r>
          </w:p>
          <w:p w:rsidR="005B3737" w:rsidRPr="00721E1B" w:rsidRDefault="005B3737" w:rsidP="005B3737">
            <w:pPr>
              <w:rPr>
                <w:i/>
              </w:rPr>
            </w:pPr>
            <w:r w:rsidRPr="00721E1B">
              <w:rPr>
                <w:i/>
              </w:rPr>
              <w:t>Step 4 : If exist program will display a confirmation message “Login Successful”</w:t>
            </w:r>
          </w:p>
          <w:p w:rsidR="005B3737" w:rsidRPr="00721E1B" w:rsidRDefault="005B3737" w:rsidP="005B3737">
            <w:pPr>
              <w:rPr>
                <w:i/>
              </w:rPr>
            </w:pPr>
            <w:r w:rsidRPr="00721E1B">
              <w:rPr>
                <w:i/>
              </w:rPr>
              <w:tab/>
              <w:t>Else program will display a confirmation message “Login Failed”</w:t>
            </w:r>
          </w:p>
          <w:p w:rsidR="005B3737" w:rsidRPr="00721E1B" w:rsidRDefault="005B3737" w:rsidP="005B3737">
            <w:pPr>
              <w:rPr>
                <w:i/>
              </w:rPr>
            </w:pPr>
            <w:r w:rsidRPr="00721E1B">
              <w:rPr>
                <w:i/>
              </w:rPr>
              <w:t>Step 5 :  User press button “Exit” to exit this form</w:t>
            </w:r>
          </w:p>
        </w:tc>
      </w:tr>
      <w:tr w:rsidR="005B3737" w:rsidRPr="00721E1B"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u w:val="single"/>
              </w:rPr>
            </w:pPr>
            <w:r>
              <w:rPr>
                <w:color w:val="00B050"/>
                <w:u w:val="single"/>
              </w:rPr>
              <w:t>Other Events</w:t>
            </w:r>
            <w:r w:rsidRPr="00721E1B">
              <w:rPr>
                <w:color w:val="00B050"/>
                <w:u w:val="single"/>
              </w:rPr>
              <w:t>:</w:t>
            </w: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2 Logou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02A3" w:rsidRDefault="005B3737" w:rsidP="005B3737">
            <w:pPr>
              <w:rPr>
                <w:b/>
              </w:rPr>
            </w:pPr>
            <w:r w:rsidRPr="002802A3">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r w:rsidRPr="00721E1B">
              <w:rPr>
                <w:b/>
                <w:color w:val="FF0000"/>
                <w:u w:val="single"/>
              </w:rPr>
              <w:t>Logout</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keepLines/>
              <w:spacing w:after="120"/>
              <w:jc w:val="both"/>
              <w:rPr>
                <w:color w:val="00B050"/>
                <w:u w:val="single"/>
              </w:rPr>
            </w:pPr>
            <w:r w:rsidRPr="00721E1B">
              <w:rPr>
                <w:color w:val="00B050"/>
                <w:u w:val="single"/>
              </w:rPr>
              <w:t xml:space="preserve">Summary : </w:t>
            </w:r>
          </w:p>
          <w:p w:rsidR="005B3737" w:rsidRPr="00721E1B"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i/>
              </w:rPr>
            </w:pPr>
            <w:r w:rsidRPr="00721E1B">
              <w:rPr>
                <w:i/>
              </w:rPr>
              <w:t>Function “Logout”  help user logout the program</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color w:val="00B050"/>
                <w:u w:val="single"/>
              </w:rPr>
            </w:pPr>
            <w:r w:rsidRPr="00721E1B">
              <w:rPr>
                <w:color w:val="00B050"/>
                <w:u w:val="single"/>
              </w:rPr>
              <w:t>Major Event :</w:t>
            </w:r>
          </w:p>
          <w:p w:rsidR="005B3737" w:rsidRPr="00721E1B"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i/>
              </w:rPr>
            </w:pPr>
            <w:r w:rsidRPr="00721E1B">
              <w:rPr>
                <w:i/>
              </w:rPr>
              <w:t xml:space="preserve">Step 1 : </w:t>
            </w:r>
            <w:r w:rsidRPr="00B11034">
              <w:rPr>
                <w:i/>
                <w:color w:val="000000"/>
              </w:rPr>
              <w:t>When user want to signout click "Logout" on the program interface</w:t>
            </w:r>
          </w:p>
          <w:p w:rsidR="005B3737" w:rsidRPr="00721E1B" w:rsidRDefault="005B3737" w:rsidP="005B3737">
            <w:pPr>
              <w:rPr>
                <w:i/>
              </w:rPr>
            </w:pPr>
            <w:r w:rsidRPr="00721E1B">
              <w:rPr>
                <w:i/>
              </w:rPr>
              <w:t>Step 2 : Program will display a confirmation m</w:t>
            </w:r>
            <w:r>
              <w:rPr>
                <w:i/>
              </w:rPr>
              <w:t>essage “Do you want to sign out</w:t>
            </w:r>
            <w:r w:rsidRPr="00721E1B">
              <w:rPr>
                <w:i/>
              </w:rPr>
              <w:t>?”</w:t>
            </w:r>
          </w:p>
          <w:p w:rsidR="005B3737" w:rsidRPr="00721E1B" w:rsidRDefault="005B3737" w:rsidP="005B3737">
            <w:pPr>
              <w:rPr>
                <w:i/>
              </w:rPr>
            </w:pPr>
            <w:r w:rsidRPr="00721E1B">
              <w:rPr>
                <w:i/>
              </w:rPr>
              <w:t>Step 3 :  If click “Yes” user will exit program and disconnect with database</w:t>
            </w:r>
          </w:p>
          <w:p w:rsidR="005B3737" w:rsidRPr="00721E1B" w:rsidRDefault="005B3737" w:rsidP="005B3737">
            <w:pPr>
              <w:rPr>
                <w:i/>
              </w:rPr>
            </w:pPr>
            <w:r w:rsidRPr="00721E1B">
              <w:rPr>
                <w:i/>
              </w:rPr>
              <w:tab/>
              <w:t>If click  “No” user will turn back application interface</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pPr>
              <w:rPr>
                <w:u w:val="single"/>
              </w:rPr>
            </w:pPr>
            <w:r w:rsidRPr="00721E1B">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721E1B"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B11034">
        <w:rPr>
          <w:b/>
          <w:bCs/>
          <w:u w:val="single"/>
        </w:rPr>
        <w:t>3</w:t>
      </w:r>
      <w:r>
        <w:rPr>
          <w:b/>
          <w:bCs/>
          <w:u w:val="single"/>
        </w:rPr>
        <w:t xml:space="preserve"> </w:t>
      </w:r>
      <w:r w:rsidR="00B11034">
        <w:rPr>
          <w:b/>
          <w:bCs/>
          <w:u w:val="single"/>
        </w:rPr>
        <w:t>Search</w:t>
      </w:r>
      <w:r>
        <w:rPr>
          <w:b/>
          <w:bCs/>
          <w:u w:val="single"/>
        </w:rPr>
        <w:t xml:space="preserve"> Accoun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B11034" w:rsidP="005B3737">
            <w:pPr>
              <w:keepLines/>
              <w:spacing w:after="120"/>
              <w:jc w:val="both"/>
              <w:rPr>
                <w:b/>
                <w:color w:val="FF0000"/>
                <w:u w:val="single"/>
              </w:rPr>
            </w:pPr>
            <w:r>
              <w:rPr>
                <w:b/>
                <w:color w:val="FF0000"/>
                <w:u w:val="single"/>
              </w:rPr>
              <w:t>Search</w:t>
            </w:r>
            <w:r w:rsidR="005B3737" w:rsidRPr="00282CB7">
              <w:rPr>
                <w:b/>
                <w:color w:val="FF0000"/>
                <w:u w:val="single"/>
              </w:rPr>
              <w:t xml:space="preserve"> </w:t>
            </w:r>
            <w:r w:rsidR="005B3737">
              <w:rPr>
                <w:b/>
                <w:color w:val="FF0000"/>
                <w:u w:val="single"/>
              </w:rPr>
              <w:t>Accoun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B11034" w:rsidP="00B11034">
            <w:pPr>
              <w:rPr>
                <w:i/>
              </w:rPr>
            </w:pPr>
            <w:r>
              <w:rPr>
                <w:i/>
              </w:rPr>
              <w:t xml:space="preserve">Find </w:t>
            </w:r>
            <w:r w:rsidR="005B3737">
              <w:rPr>
                <w:i/>
              </w:rPr>
              <w:t xml:space="preserve"> account </w:t>
            </w:r>
            <w:r>
              <w:rPr>
                <w:i/>
              </w:rPr>
              <w:t>in</w:t>
            </w:r>
            <w:r w:rsidR="005B3737" w:rsidRPr="00282CB7">
              <w:rPr>
                <w:i/>
              </w:rPr>
              <w:t xml:space="preserve"> </w:t>
            </w:r>
            <w:r w:rsidR="005B3737">
              <w:rPr>
                <w:i/>
              </w:rPr>
              <w:t>account</w:t>
            </w:r>
            <w:r w:rsidR="005B3737" w:rsidRPr="00282CB7">
              <w:rPr>
                <w:i/>
              </w:rPr>
              <w:t xml:space="preserv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B11034" w:rsidRPr="00282CB7" w:rsidRDefault="00B11034" w:rsidP="00B11034">
            <w:pPr>
              <w:rPr>
                <w:i/>
              </w:rPr>
            </w:pPr>
            <w:r w:rsidRPr="00282CB7">
              <w:rPr>
                <w:i/>
              </w:rPr>
              <w:t>Step 1 : Click on tab “</w:t>
            </w:r>
            <w:r>
              <w:rPr>
                <w:i/>
              </w:rPr>
              <w:t>Search Account</w:t>
            </w:r>
            <w:r w:rsidRPr="00282CB7">
              <w:rPr>
                <w:i/>
              </w:rPr>
              <w:t>”</w:t>
            </w:r>
          </w:p>
          <w:p w:rsidR="00B11034" w:rsidRPr="00282CB7" w:rsidRDefault="00B11034" w:rsidP="00B11034">
            <w:pPr>
              <w:rPr>
                <w:i/>
              </w:rPr>
            </w:pPr>
            <w:r>
              <w:rPr>
                <w:i/>
              </w:rPr>
              <w:t xml:space="preserve">Step 2 : Enter name </w:t>
            </w:r>
            <w:r w:rsidRPr="00282CB7">
              <w:rPr>
                <w:i/>
              </w:rPr>
              <w:t xml:space="preserve">of </w:t>
            </w:r>
            <w:r>
              <w:rPr>
                <w:i/>
              </w:rPr>
              <w:t>account</w:t>
            </w:r>
          </w:p>
          <w:p w:rsidR="00B11034" w:rsidRPr="00282CB7" w:rsidRDefault="00B11034" w:rsidP="00B11034">
            <w:pPr>
              <w:rPr>
                <w:i/>
              </w:rPr>
            </w:pPr>
            <w:r w:rsidRPr="00282CB7">
              <w:rPr>
                <w:i/>
              </w:rPr>
              <w:t>Step 3 : Program will check this information in database</w:t>
            </w:r>
          </w:p>
          <w:p w:rsidR="00B11034" w:rsidRPr="00282CB7" w:rsidRDefault="00B11034" w:rsidP="00B11034">
            <w:pPr>
              <w:rPr>
                <w:i/>
              </w:rPr>
            </w:pPr>
            <w:r w:rsidRPr="00282CB7">
              <w:rPr>
                <w:i/>
              </w:rPr>
              <w:t>Step  4 : If exist</w:t>
            </w:r>
            <w:r>
              <w:rPr>
                <w:i/>
              </w:rPr>
              <w:t xml:space="preserve"> program will display this account</w:t>
            </w:r>
            <w:r w:rsidRPr="00282CB7">
              <w:rPr>
                <w:i/>
              </w:rPr>
              <w:t xml:space="preserve"> </w:t>
            </w:r>
          </w:p>
          <w:p w:rsidR="005B3737" w:rsidRPr="00282CB7" w:rsidRDefault="00B11034" w:rsidP="00B11034">
            <w:pPr>
              <w:tabs>
                <w:tab w:val="left" w:pos="720"/>
                <w:tab w:val="left" w:pos="1440"/>
                <w:tab w:val="left" w:pos="2160"/>
                <w:tab w:val="left" w:pos="2880"/>
                <w:tab w:val="left" w:pos="3600"/>
                <w:tab w:val="left" w:pos="7770"/>
              </w:tabs>
              <w:rPr>
                <w:i/>
              </w:rPr>
            </w:pPr>
            <w:r w:rsidRPr="00282CB7">
              <w:rPr>
                <w:i/>
              </w:rPr>
              <w:tab/>
              <w:t xml:space="preserve">Else Program will display a confirmation message “No </w:t>
            </w:r>
            <w:r>
              <w:rPr>
                <w:i/>
              </w:rPr>
              <w:t>account</w:t>
            </w:r>
            <w:r w:rsidRPr="00282CB7">
              <w:rPr>
                <w:i/>
              </w:rPr>
              <w:t xml:space="preserve"> in </w:t>
            </w:r>
            <w:r>
              <w:rPr>
                <w:i/>
              </w:rPr>
              <w:t>account</w:t>
            </w:r>
            <w:r w:rsidRPr="00282CB7">
              <w:rPr>
                <w:i/>
              </w:rPr>
              <w:t xml:space="preserve"> </w:t>
            </w:r>
            <w:r>
              <w:rPr>
                <w:i/>
              </w:rPr>
              <w:t>list</w:t>
            </w:r>
            <w:r w:rsidRPr="00282CB7">
              <w:rPr>
                <w:i/>
              </w:rPr>
              <w:t>”.</w:t>
            </w:r>
            <w:r w:rsidR="005B3737" w:rsidRPr="00282CB7">
              <w:rPr>
                <w:i/>
              </w:rPr>
              <w:tab/>
            </w:r>
            <w:r w:rsidR="005B3737" w:rsidRPr="00282CB7">
              <w:rPr>
                <w:i/>
              </w:rPr>
              <w:tab/>
            </w:r>
          </w:p>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4</w:t>
      </w:r>
      <w:r>
        <w:rPr>
          <w:b/>
          <w:bCs/>
          <w:u w:val="single"/>
        </w:rPr>
        <w:t xml:space="preserve"> Add Sec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FF0000"/>
              </w:rPr>
            </w:pPr>
            <w:r w:rsidRPr="00D165C6">
              <w:rPr>
                <w:b/>
                <w:color w:val="FF0000"/>
                <w:u w:val="single"/>
              </w:rPr>
              <w:t xml:space="preserve">Add </w:t>
            </w:r>
            <w:r>
              <w:rPr>
                <w:b/>
                <w:color w:val="FF0000"/>
                <w:u w:val="single"/>
              </w:rPr>
              <w:t>Section</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 xml:space="preserve">Summary :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sidRPr="00D165C6">
              <w:rPr>
                <w:i/>
              </w:rPr>
              <w:t>Function “Add</w:t>
            </w:r>
            <w:r>
              <w:rPr>
                <w:i/>
              </w:rPr>
              <w:t xml:space="preserve"> </w:t>
            </w:r>
            <w:r w:rsidRPr="00D165C6">
              <w:rPr>
                <w:i/>
              </w:rPr>
              <w:t xml:space="preserve"> </w:t>
            </w:r>
            <w:r>
              <w:rPr>
                <w:i/>
              </w:rPr>
              <w:t>Section</w:t>
            </w:r>
            <w:r w:rsidRPr="00D165C6">
              <w:rPr>
                <w:i/>
              </w:rPr>
              <w:t xml:space="preserve">” help user add a </w:t>
            </w:r>
            <w:r>
              <w:rPr>
                <w:i/>
              </w:rPr>
              <w:t>section</w:t>
            </w:r>
            <w:r w:rsidRPr="00D165C6">
              <w:rPr>
                <w:i/>
              </w:rPr>
              <w:t xml:space="preserve"> to </w:t>
            </w:r>
            <w:r>
              <w:rPr>
                <w:i/>
              </w:rPr>
              <w:t>section list</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Step 1 : Click on tab “</w:t>
            </w:r>
            <w:r w:rsidR="00602A04">
              <w:rPr>
                <w:i/>
              </w:rPr>
              <w:t>Manage Section</w:t>
            </w:r>
            <w:r w:rsidRPr="00D165C6">
              <w:rPr>
                <w:i/>
              </w:rPr>
              <w:t>”</w:t>
            </w:r>
          </w:p>
          <w:p w:rsidR="005B3737" w:rsidRPr="00D165C6" w:rsidRDefault="005B3737" w:rsidP="005B3737">
            <w:pPr>
              <w:rPr>
                <w:i/>
              </w:rPr>
            </w:pPr>
            <w:r w:rsidRPr="00D165C6">
              <w:rPr>
                <w:i/>
              </w:rPr>
              <w:t xml:space="preserve">Step 2 : Press button “Add </w:t>
            </w:r>
            <w:r>
              <w:rPr>
                <w:i/>
              </w:rPr>
              <w:t>Section</w:t>
            </w:r>
            <w:r w:rsidRPr="00D165C6">
              <w:rPr>
                <w:i/>
              </w:rPr>
              <w:t>”</w:t>
            </w:r>
          </w:p>
          <w:p w:rsidR="005B3737" w:rsidRPr="00D165C6" w:rsidRDefault="005B3737" w:rsidP="005B3737">
            <w:pPr>
              <w:rPr>
                <w:i/>
              </w:rPr>
            </w:pPr>
            <w:r w:rsidRPr="00D165C6">
              <w:rPr>
                <w:i/>
              </w:rPr>
              <w:t xml:space="preserve">Step 3 : “Form Add </w:t>
            </w:r>
            <w:r>
              <w:rPr>
                <w:i/>
              </w:rPr>
              <w:t>Section</w:t>
            </w:r>
            <w:r w:rsidRPr="00D165C6">
              <w:rPr>
                <w:i/>
              </w:rPr>
              <w:t xml:space="preserve">” will be displayed. User enter information of </w:t>
            </w:r>
            <w:r>
              <w:rPr>
                <w:i/>
              </w:rPr>
              <w:t>section</w:t>
            </w:r>
            <w:r w:rsidRPr="00D165C6">
              <w:rPr>
                <w:i/>
              </w:rPr>
              <w:t xml:space="preserve"> and press button “Add”</w:t>
            </w:r>
          </w:p>
          <w:p w:rsidR="005B3737" w:rsidRPr="00D165C6" w:rsidRDefault="005B3737" w:rsidP="005B3737">
            <w:pPr>
              <w:rPr>
                <w:i/>
              </w:rPr>
            </w:pPr>
            <w:r w:rsidRPr="00D165C6">
              <w:rPr>
                <w:i/>
              </w:rPr>
              <w:t xml:space="preserve">Step 4 :Program will display a confirmation message “Do you want to add </w:t>
            </w:r>
            <w:r>
              <w:rPr>
                <w:i/>
              </w:rPr>
              <w:t>section</w:t>
            </w:r>
            <w:r w:rsidRPr="00D165C6">
              <w:rPr>
                <w:i/>
              </w:rPr>
              <w:t>?”</w:t>
            </w:r>
          </w:p>
          <w:p w:rsidR="005B3737" w:rsidRPr="00D165C6" w:rsidRDefault="005B3737" w:rsidP="005B3737">
            <w:pPr>
              <w:rPr>
                <w:i/>
              </w:rPr>
            </w:pPr>
            <w:r>
              <w:rPr>
                <w:i/>
              </w:rPr>
              <w:t>Step 5 : If click “OK” section</w:t>
            </w:r>
            <w:r w:rsidRPr="00D165C6">
              <w:rPr>
                <w:i/>
              </w:rPr>
              <w:t xml:space="preserve"> will be added </w:t>
            </w:r>
            <w:r>
              <w:rPr>
                <w:i/>
              </w:rPr>
              <w:t>into database and displayed in</w:t>
            </w:r>
            <w:r w:rsidRPr="00D165C6">
              <w:rPr>
                <w:i/>
              </w:rPr>
              <w:t xml:space="preserve"> </w:t>
            </w:r>
            <w:r>
              <w:rPr>
                <w:i/>
              </w:rPr>
              <w:t>section</w:t>
            </w:r>
            <w:r w:rsidRPr="00D165C6">
              <w:rPr>
                <w:i/>
              </w:rPr>
              <w:t xml:space="preserve"> list</w:t>
            </w:r>
          </w:p>
          <w:p w:rsidR="005B3737" w:rsidRPr="00D165C6" w:rsidRDefault="005B3737" w:rsidP="005B3737">
            <w:pPr>
              <w:rPr>
                <w:i/>
              </w:rPr>
            </w:pPr>
            <w:r w:rsidRPr="00D165C6">
              <w:rPr>
                <w:i/>
              </w:rPr>
              <w:tab/>
              <w:t xml:space="preserve">If click “No” </w:t>
            </w:r>
            <w:r>
              <w:rPr>
                <w:i/>
              </w:rPr>
              <w:t>section won’t be added</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5</w:t>
      </w:r>
      <w:r>
        <w:rPr>
          <w:b/>
          <w:bCs/>
          <w:u w:val="single"/>
        </w:rPr>
        <w:t xml:space="preserve"> Update Sec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Section</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Function “Update Section</w:t>
            </w:r>
            <w:r w:rsidRPr="00D165C6">
              <w:rPr>
                <w:i/>
              </w:rPr>
              <w:t xml:space="preserve">” help user update information of </w:t>
            </w:r>
            <w:r>
              <w:rPr>
                <w:i/>
              </w:rPr>
              <w:t>section</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 Click on tab “</w:t>
            </w:r>
            <w:r w:rsidR="00602A04">
              <w:rPr>
                <w:i/>
              </w:rPr>
              <w:t>Manage Section</w:t>
            </w:r>
            <w:r w:rsidRPr="00D165C6">
              <w:rPr>
                <w:i/>
              </w:rPr>
              <w:t>”</w:t>
            </w:r>
            <w:r w:rsidRPr="00D165C6">
              <w:rPr>
                <w:i/>
              </w:rPr>
              <w:tab/>
            </w:r>
          </w:p>
          <w:p w:rsidR="005B3737" w:rsidRPr="00D165C6" w:rsidRDefault="005B3737" w:rsidP="005B3737">
            <w:pPr>
              <w:rPr>
                <w:i/>
              </w:rPr>
            </w:pPr>
            <w:r w:rsidRPr="00D165C6">
              <w:rPr>
                <w:i/>
              </w:rPr>
              <w:t xml:space="preserve">Step 2 : Select a </w:t>
            </w:r>
            <w:r>
              <w:rPr>
                <w:i/>
              </w:rPr>
              <w:t>section</w:t>
            </w:r>
            <w:r w:rsidRPr="00D165C6">
              <w:rPr>
                <w:i/>
              </w:rPr>
              <w:t xml:space="preserve"> </w:t>
            </w:r>
            <w:r>
              <w:rPr>
                <w:i/>
              </w:rPr>
              <w:t xml:space="preserve">wants </w:t>
            </w:r>
            <w:r w:rsidRPr="00D165C6">
              <w:rPr>
                <w:i/>
              </w:rPr>
              <w:t>to update then click button “Update</w:t>
            </w:r>
            <w:r>
              <w:rPr>
                <w:i/>
              </w:rPr>
              <w:t xml:space="preserve"> Section</w:t>
            </w:r>
            <w:r w:rsidRPr="00D165C6">
              <w:rPr>
                <w:i/>
              </w:rPr>
              <w:t>”</w:t>
            </w:r>
          </w:p>
          <w:p w:rsidR="005B3737" w:rsidRPr="00D165C6" w:rsidRDefault="005B3737" w:rsidP="005B3737">
            <w:pPr>
              <w:rPr>
                <w:i/>
              </w:rPr>
            </w:pPr>
            <w:r w:rsidRPr="00D165C6">
              <w:rPr>
                <w:i/>
              </w:rPr>
              <w:t xml:space="preserve">Step 3 : “Form Update </w:t>
            </w:r>
            <w:r>
              <w:rPr>
                <w:i/>
              </w:rPr>
              <w:t>Section</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edits</w:t>
            </w:r>
            <w:r w:rsidRPr="00D165C6">
              <w:rPr>
                <w:i/>
              </w:rPr>
              <w:t xml:space="preserve"> </w:t>
            </w:r>
            <w:r>
              <w:rPr>
                <w:i/>
              </w:rPr>
              <w:t>information of section</w:t>
            </w:r>
            <w:r w:rsidRPr="00D165C6">
              <w:rPr>
                <w:i/>
              </w:rPr>
              <w:t xml:space="preserve"> and then press button “Update”</w:t>
            </w:r>
          </w:p>
          <w:p w:rsidR="005B3737" w:rsidRPr="00D165C6" w:rsidRDefault="005B3737" w:rsidP="005B3737">
            <w:pPr>
              <w:rPr>
                <w:i/>
              </w:rPr>
            </w:pPr>
            <w:r w:rsidRPr="00D165C6">
              <w:rPr>
                <w:i/>
              </w:rPr>
              <w:t xml:space="preserve">Step 4 : Program will display a confirmation </w:t>
            </w:r>
            <w:r>
              <w:rPr>
                <w:i/>
              </w:rPr>
              <w:t>message “Do you want to update this section</w:t>
            </w:r>
            <w:r w:rsidRPr="00D165C6">
              <w:rPr>
                <w:i/>
              </w:rPr>
              <w:t>?”</w:t>
            </w:r>
          </w:p>
          <w:p w:rsidR="005B3737" w:rsidRPr="00D165C6" w:rsidRDefault="005B3737" w:rsidP="005B3737">
            <w:pPr>
              <w:rPr>
                <w:i/>
              </w:rPr>
            </w:pPr>
            <w:r w:rsidRPr="00D165C6">
              <w:rPr>
                <w:i/>
              </w:rPr>
              <w:tab/>
              <w:t xml:space="preserve">If click “OK” </w:t>
            </w:r>
            <w:r>
              <w:rPr>
                <w:i/>
              </w:rPr>
              <w:t>section</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section</w:t>
            </w:r>
            <w:r w:rsidRPr="00D165C6">
              <w:rPr>
                <w:i/>
              </w:rPr>
              <w:t xml:space="preserve"> list</w:t>
            </w:r>
          </w:p>
          <w:p w:rsidR="005B3737" w:rsidRPr="00AD092B" w:rsidRDefault="005B3737" w:rsidP="005B3737">
            <w:pPr>
              <w:rPr>
                <w:i/>
              </w:rPr>
            </w:pPr>
            <w:r w:rsidRPr="00D165C6">
              <w:rPr>
                <w:i/>
              </w:rPr>
              <w:tab/>
              <w:t xml:space="preserve">If click “No” </w:t>
            </w:r>
            <w:r>
              <w:rPr>
                <w:i/>
              </w:rPr>
              <w:t>section won’t be updated</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6</w:t>
      </w:r>
      <w:r>
        <w:rPr>
          <w:b/>
          <w:bCs/>
          <w:u w:val="single"/>
        </w:rPr>
        <w:t xml:space="preserve"> Delete Sec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98"/>
        <w:gridCol w:w="4747"/>
      </w:tblGrid>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color w:val="FF0000"/>
                <w:u w:val="single"/>
              </w:rPr>
            </w:pPr>
            <w:r w:rsidRPr="00282CB7">
              <w:rPr>
                <w:b/>
                <w:color w:val="FF0000"/>
                <w:u w:val="single"/>
              </w:rPr>
              <w:t xml:space="preserve">Delete </w:t>
            </w:r>
            <w:r>
              <w:rPr>
                <w:b/>
                <w:color w:val="FF0000"/>
                <w:u w:val="single"/>
              </w:rPr>
              <w:t>Section</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 xml:space="preserve">Function “ </w:t>
            </w:r>
            <w:r>
              <w:rPr>
                <w:i/>
              </w:rPr>
              <w:t>Delete</w:t>
            </w:r>
            <w:r w:rsidRPr="00282CB7">
              <w:rPr>
                <w:i/>
              </w:rPr>
              <w:t xml:space="preserve"> </w:t>
            </w:r>
            <w:r>
              <w:rPr>
                <w:i/>
              </w:rPr>
              <w:t>Section</w:t>
            </w:r>
            <w:r w:rsidRPr="00282CB7">
              <w:rPr>
                <w:i/>
              </w:rPr>
              <w:t>” help user delete a</w:t>
            </w:r>
            <w:r>
              <w:rPr>
                <w:i/>
              </w:rPr>
              <w:t xml:space="preserve"> section </w:t>
            </w:r>
            <w:r w:rsidRPr="00282CB7">
              <w:rPr>
                <w:i/>
              </w:rPr>
              <w:t xml:space="preserve">from </w:t>
            </w:r>
            <w:r>
              <w:rPr>
                <w:i/>
              </w:rPr>
              <w:t>section</w:t>
            </w:r>
            <w:r w:rsidRPr="00282CB7">
              <w:rPr>
                <w:i/>
              </w:rPr>
              <w:t xml:space="preserve"> list</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In tab “</w:t>
            </w:r>
            <w:r w:rsidR="00602A04">
              <w:rPr>
                <w:i/>
              </w:rPr>
              <w:t>Manage Section</w:t>
            </w:r>
            <w:r>
              <w:rPr>
                <w:i/>
              </w:rPr>
              <w:t xml:space="preserve">” user can view section </w:t>
            </w:r>
            <w:r w:rsidRPr="00282CB7">
              <w:rPr>
                <w:i/>
              </w:rPr>
              <w:t>list</w:t>
            </w:r>
          </w:p>
          <w:p w:rsidR="005B3737" w:rsidRPr="00282CB7" w:rsidRDefault="005B3737" w:rsidP="005B3737">
            <w:pPr>
              <w:rPr>
                <w:i/>
              </w:rPr>
            </w:pPr>
            <w:r w:rsidRPr="00282CB7">
              <w:rPr>
                <w:i/>
              </w:rPr>
              <w:t xml:space="preserve">Step 2 :User can </w:t>
            </w:r>
            <w:r>
              <w:rPr>
                <w:i/>
              </w:rPr>
              <w:t xml:space="preserve">choose </w:t>
            </w:r>
            <w:r w:rsidRPr="00282CB7">
              <w:rPr>
                <w:i/>
              </w:rPr>
              <w:t xml:space="preserve">a </w:t>
            </w:r>
            <w:r>
              <w:rPr>
                <w:i/>
              </w:rPr>
              <w:t>section</w:t>
            </w:r>
            <w:r w:rsidRPr="00282CB7">
              <w:rPr>
                <w:i/>
              </w:rPr>
              <w:t xml:space="preserve"> </w:t>
            </w:r>
            <w:r>
              <w:rPr>
                <w:i/>
              </w:rPr>
              <w:t xml:space="preserve">wants to </w:t>
            </w:r>
            <w:r w:rsidRPr="00282CB7">
              <w:rPr>
                <w:i/>
              </w:rPr>
              <w:t>delete</w:t>
            </w:r>
            <w:r>
              <w:rPr>
                <w:i/>
              </w:rPr>
              <w:t xml:space="preserve"> and </w:t>
            </w:r>
            <w:r w:rsidRPr="00282CB7">
              <w:rPr>
                <w:i/>
              </w:rPr>
              <w:t xml:space="preserve"> press button “Delete”</w:t>
            </w:r>
          </w:p>
          <w:p w:rsidR="005B3737" w:rsidRPr="00282CB7" w:rsidRDefault="005B3737" w:rsidP="005B3737">
            <w:pPr>
              <w:rPr>
                <w:i/>
              </w:rPr>
            </w:pPr>
            <w:r w:rsidRPr="00282CB7">
              <w:rPr>
                <w:i/>
              </w:rPr>
              <w:t xml:space="preserve">Step 3 :Program will display a confirmation message “Do you want to delete this </w:t>
            </w:r>
            <w:r>
              <w:rPr>
                <w:i/>
              </w:rPr>
              <w:t>section</w:t>
            </w:r>
            <w:r w:rsidRPr="00282CB7">
              <w:rPr>
                <w:i/>
              </w:rPr>
              <w:t>?”</w:t>
            </w:r>
          </w:p>
          <w:p w:rsidR="005B3737" w:rsidRPr="00282CB7" w:rsidRDefault="005B3737" w:rsidP="005B3737">
            <w:pPr>
              <w:rPr>
                <w:i/>
              </w:rPr>
            </w:pPr>
            <w:r>
              <w:rPr>
                <w:i/>
              </w:rPr>
              <w:lastRenderedPageBreak/>
              <w:t xml:space="preserve">Step 4 : If click “Yes” section </w:t>
            </w:r>
            <w:r w:rsidRPr="00282CB7">
              <w:rPr>
                <w:i/>
              </w:rPr>
              <w:t>will be delete</w:t>
            </w:r>
            <w:r>
              <w:rPr>
                <w:i/>
              </w:rPr>
              <w:t>d</w:t>
            </w:r>
            <w:r w:rsidRPr="00282CB7">
              <w:rPr>
                <w:i/>
              </w:rPr>
              <w:t xml:space="preserve"> into database and don’t display in </w:t>
            </w:r>
            <w:r>
              <w:rPr>
                <w:i/>
              </w:rPr>
              <w:t xml:space="preserve">section </w:t>
            </w:r>
            <w:r w:rsidRPr="00282CB7">
              <w:rPr>
                <w:i/>
              </w:rPr>
              <w:t>list</w:t>
            </w:r>
          </w:p>
          <w:p w:rsidR="005B3737" w:rsidRPr="00282CB7" w:rsidRDefault="005B3737" w:rsidP="005B3737">
            <w:pPr>
              <w:tabs>
                <w:tab w:val="left" w:pos="720"/>
                <w:tab w:val="left" w:pos="1440"/>
                <w:tab w:val="left" w:pos="2160"/>
                <w:tab w:val="left" w:pos="2880"/>
                <w:tab w:val="left" w:pos="3600"/>
                <w:tab w:val="left" w:pos="7770"/>
              </w:tabs>
              <w:rPr>
                <w:i/>
              </w:rPr>
            </w:pPr>
            <w:r w:rsidRPr="00282CB7">
              <w:rPr>
                <w:i/>
              </w:rPr>
              <w:tab/>
              <w:t xml:space="preserve">If click “ No” Undelete </w:t>
            </w:r>
            <w:r>
              <w:rPr>
                <w:i/>
              </w:rPr>
              <w:t>section</w:t>
            </w:r>
            <w:r w:rsidRPr="00282CB7">
              <w:rPr>
                <w:i/>
              </w:rPr>
              <w:tab/>
            </w:r>
            <w:r w:rsidRPr="00282CB7">
              <w:rPr>
                <w:i/>
              </w:rPr>
              <w:tab/>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lastRenderedPageBreak/>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p>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7</w:t>
      </w:r>
      <w:r>
        <w:rPr>
          <w:b/>
          <w:bCs/>
          <w:u w:val="single"/>
        </w:rPr>
        <w:t xml:space="preserve"> Search Sec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r w:rsidRPr="00282CB7">
              <w:rPr>
                <w:b/>
                <w:color w:val="FF0000"/>
                <w:u w:val="single"/>
              </w:rPr>
              <w:t xml:space="preserve">Search </w:t>
            </w:r>
            <w:r>
              <w:rPr>
                <w:b/>
                <w:color w:val="FF0000"/>
                <w:u w:val="single"/>
              </w:rPr>
              <w:t>Section</w:t>
            </w:r>
          </w:p>
        </w:tc>
      </w:tr>
      <w:tr w:rsidR="005B3737" w:rsidTr="005B3737">
        <w:trPr>
          <w:trHeight w:val="368"/>
        </w:trPr>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section in section list</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602A04">
              <w:rPr>
                <w:i/>
              </w:rPr>
              <w:t>Manage Section</w:t>
            </w:r>
            <w:r w:rsidRPr="00282CB7">
              <w:rPr>
                <w:i/>
              </w:rPr>
              <w:t>”</w:t>
            </w:r>
          </w:p>
          <w:p w:rsidR="005B3737" w:rsidRPr="00282CB7" w:rsidRDefault="005B3737" w:rsidP="005B3737">
            <w:pPr>
              <w:rPr>
                <w:i/>
              </w:rPr>
            </w:pPr>
            <w:r>
              <w:rPr>
                <w:i/>
              </w:rPr>
              <w:t xml:space="preserve">Step 2 : Enter name </w:t>
            </w:r>
            <w:r w:rsidRPr="00282CB7">
              <w:rPr>
                <w:i/>
              </w:rPr>
              <w:t xml:space="preserve">of </w:t>
            </w:r>
            <w:r>
              <w:rPr>
                <w:i/>
              </w:rPr>
              <w:t>section</w:t>
            </w:r>
          </w:p>
          <w:p w:rsidR="005B3737" w:rsidRPr="00282CB7" w:rsidRDefault="005B3737" w:rsidP="005B3737">
            <w:pPr>
              <w:rPr>
                <w:i/>
              </w:rPr>
            </w:pPr>
            <w:r w:rsidRPr="00282CB7">
              <w:rPr>
                <w:i/>
              </w:rPr>
              <w:t>Step 3 : Program will check this information in database</w:t>
            </w:r>
          </w:p>
          <w:p w:rsidR="005B3737" w:rsidRPr="00282CB7" w:rsidRDefault="005B3737" w:rsidP="005B3737">
            <w:pPr>
              <w:rPr>
                <w:i/>
              </w:rPr>
            </w:pPr>
            <w:r w:rsidRPr="00282CB7">
              <w:rPr>
                <w:i/>
              </w:rPr>
              <w:t>Step  4 : If exist</w:t>
            </w:r>
            <w:r>
              <w:rPr>
                <w:i/>
              </w:rPr>
              <w:t xml:space="preserve"> program will display this section</w:t>
            </w:r>
            <w:r w:rsidRPr="00282CB7">
              <w:rPr>
                <w:i/>
              </w:rPr>
              <w:t xml:space="preserve"> </w:t>
            </w:r>
          </w:p>
          <w:p w:rsidR="005B3737" w:rsidRPr="00282CB7" w:rsidRDefault="005B3737" w:rsidP="005B3737">
            <w:pPr>
              <w:rPr>
                <w:i/>
              </w:rPr>
            </w:pPr>
            <w:r w:rsidRPr="00282CB7">
              <w:rPr>
                <w:i/>
              </w:rPr>
              <w:tab/>
              <w:t xml:space="preserve">Else Program will display a confirmation message “No </w:t>
            </w:r>
            <w:r>
              <w:rPr>
                <w:i/>
              </w:rPr>
              <w:t>section</w:t>
            </w:r>
            <w:r w:rsidRPr="00282CB7">
              <w:rPr>
                <w:i/>
              </w:rPr>
              <w:t xml:space="preserve"> in </w:t>
            </w:r>
            <w:r>
              <w:rPr>
                <w:i/>
              </w:rPr>
              <w:t>section</w:t>
            </w:r>
            <w:r w:rsidRPr="00282CB7">
              <w:rPr>
                <w:i/>
              </w:rPr>
              <w:t xml:space="preserve"> </w:t>
            </w:r>
            <w:r>
              <w:rPr>
                <w:i/>
              </w:rPr>
              <w:t>list</w:t>
            </w:r>
            <w:r w:rsidRPr="00282CB7">
              <w:rPr>
                <w:i/>
              </w:rPr>
              <w:t>”.</w:t>
            </w:r>
          </w:p>
        </w:tc>
      </w:tr>
      <w:tr w:rsidR="005B373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8</w:t>
      </w:r>
      <w:r>
        <w:rPr>
          <w:b/>
          <w:bCs/>
          <w:u w:val="single"/>
        </w:rPr>
        <w:t xml:space="preserve"> Add Employee</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8"/>
        <w:gridCol w:w="4637"/>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FF0000"/>
              </w:rPr>
            </w:pPr>
            <w:r w:rsidRPr="00D165C6">
              <w:rPr>
                <w:b/>
                <w:color w:val="FF0000"/>
                <w:u w:val="single"/>
              </w:rPr>
              <w:t xml:space="preserve">Add </w:t>
            </w:r>
            <w:r>
              <w:rPr>
                <w:b/>
                <w:color w:val="FF0000"/>
                <w:u w:val="single"/>
              </w:rPr>
              <w:t>Employee</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 xml:space="preserve">Summary :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sidRPr="00D165C6">
              <w:rPr>
                <w:i/>
              </w:rPr>
              <w:t>Function “Add</w:t>
            </w:r>
            <w:r>
              <w:rPr>
                <w:i/>
              </w:rPr>
              <w:t xml:space="preserve"> </w:t>
            </w:r>
            <w:r w:rsidRPr="00D165C6">
              <w:rPr>
                <w:i/>
              </w:rPr>
              <w:t xml:space="preserve"> </w:t>
            </w:r>
            <w:r>
              <w:rPr>
                <w:i/>
              </w:rPr>
              <w:t>Employee</w:t>
            </w:r>
            <w:r w:rsidRPr="00D165C6">
              <w:rPr>
                <w:i/>
              </w:rPr>
              <w:t>” help user add a</w:t>
            </w:r>
            <w:r>
              <w:rPr>
                <w:i/>
              </w:rPr>
              <w:t>n</w:t>
            </w:r>
            <w:r w:rsidRPr="00D165C6">
              <w:rPr>
                <w:i/>
              </w:rPr>
              <w:t xml:space="preserve"> </w:t>
            </w:r>
            <w:r>
              <w:rPr>
                <w:i/>
              </w:rPr>
              <w:t>employee</w:t>
            </w:r>
            <w:r w:rsidRPr="00D165C6">
              <w:rPr>
                <w:i/>
              </w:rPr>
              <w:t xml:space="preserve"> to </w:t>
            </w:r>
            <w:r>
              <w:rPr>
                <w:i/>
              </w:rPr>
              <w:t>employee lis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Step 1 : Click on tab “</w:t>
            </w:r>
            <w:r w:rsidR="00602A04">
              <w:rPr>
                <w:i/>
              </w:rPr>
              <w:t>Manage Employee</w:t>
            </w:r>
            <w:r w:rsidRPr="00D165C6">
              <w:rPr>
                <w:i/>
              </w:rPr>
              <w:t>”</w:t>
            </w:r>
          </w:p>
          <w:p w:rsidR="005B3737" w:rsidRPr="00D165C6" w:rsidRDefault="005B3737" w:rsidP="005B3737">
            <w:pPr>
              <w:rPr>
                <w:i/>
              </w:rPr>
            </w:pPr>
            <w:r w:rsidRPr="00D165C6">
              <w:rPr>
                <w:i/>
              </w:rPr>
              <w:t xml:space="preserve">Step 2 : Press button “Add </w:t>
            </w:r>
            <w:r>
              <w:rPr>
                <w:i/>
              </w:rPr>
              <w:t>Employee</w:t>
            </w:r>
            <w:r w:rsidRPr="00D165C6">
              <w:rPr>
                <w:i/>
              </w:rPr>
              <w:t>”</w:t>
            </w:r>
          </w:p>
          <w:p w:rsidR="005B3737" w:rsidRPr="00D165C6" w:rsidRDefault="005B3737" w:rsidP="005B3737">
            <w:pPr>
              <w:rPr>
                <w:i/>
              </w:rPr>
            </w:pPr>
            <w:r w:rsidRPr="00D165C6">
              <w:rPr>
                <w:i/>
              </w:rPr>
              <w:t xml:space="preserve">Step 3 : “Form Add </w:t>
            </w:r>
            <w:r>
              <w:rPr>
                <w:i/>
              </w:rPr>
              <w:t>Employee</w:t>
            </w:r>
            <w:r w:rsidRPr="00D165C6">
              <w:rPr>
                <w:i/>
              </w:rPr>
              <w:t xml:space="preserve">” will be displayed. User enter information of </w:t>
            </w:r>
            <w:r>
              <w:rPr>
                <w:i/>
              </w:rPr>
              <w:t>employee</w:t>
            </w:r>
            <w:r w:rsidRPr="00D165C6">
              <w:rPr>
                <w:i/>
              </w:rPr>
              <w:t xml:space="preserve"> and press button “Add”</w:t>
            </w:r>
          </w:p>
          <w:p w:rsidR="005B3737" w:rsidRPr="00D165C6" w:rsidRDefault="005B3737" w:rsidP="005B3737">
            <w:pPr>
              <w:rPr>
                <w:i/>
              </w:rPr>
            </w:pPr>
            <w:r w:rsidRPr="00D165C6">
              <w:rPr>
                <w:i/>
              </w:rPr>
              <w:t xml:space="preserve">Step 4 :Program will display a confirmation message “Do you want to add </w:t>
            </w:r>
            <w:r>
              <w:rPr>
                <w:i/>
              </w:rPr>
              <w:t>employee</w:t>
            </w:r>
            <w:r w:rsidRPr="00D165C6">
              <w:rPr>
                <w:i/>
              </w:rPr>
              <w:t>?”</w:t>
            </w:r>
          </w:p>
          <w:p w:rsidR="005B3737" w:rsidRPr="00D165C6" w:rsidRDefault="005B3737" w:rsidP="005B3737">
            <w:pPr>
              <w:rPr>
                <w:i/>
              </w:rPr>
            </w:pPr>
            <w:r>
              <w:rPr>
                <w:i/>
              </w:rPr>
              <w:t xml:space="preserve">Step 5 : If click “OK”emlpoyee </w:t>
            </w:r>
            <w:r w:rsidRPr="00D165C6">
              <w:rPr>
                <w:i/>
              </w:rPr>
              <w:t xml:space="preserve">will be added </w:t>
            </w:r>
            <w:r>
              <w:rPr>
                <w:i/>
              </w:rPr>
              <w:t>into database and displayed in</w:t>
            </w:r>
            <w:r w:rsidRPr="00D165C6">
              <w:rPr>
                <w:i/>
              </w:rPr>
              <w:t xml:space="preserve"> </w:t>
            </w:r>
            <w:r>
              <w:rPr>
                <w:i/>
              </w:rPr>
              <w:t>employee</w:t>
            </w:r>
            <w:r w:rsidRPr="00D165C6">
              <w:rPr>
                <w:i/>
              </w:rPr>
              <w:t xml:space="preserve"> list</w:t>
            </w:r>
          </w:p>
          <w:p w:rsidR="005B3737" w:rsidRPr="00D165C6" w:rsidRDefault="005B3737" w:rsidP="005B3737">
            <w:pPr>
              <w:rPr>
                <w:i/>
              </w:rPr>
            </w:pPr>
            <w:r w:rsidRPr="00D165C6">
              <w:rPr>
                <w:i/>
              </w:rPr>
              <w:tab/>
              <w:t xml:space="preserve">If click “No”  </w:t>
            </w:r>
            <w:r>
              <w:rPr>
                <w:i/>
              </w:rPr>
              <w:t>employee won’t be add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9</w:t>
      </w:r>
      <w:r>
        <w:rPr>
          <w:b/>
          <w:bCs/>
          <w:u w:val="single"/>
        </w:rPr>
        <w:t xml:space="preserve"> Update Employee</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Employee</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Function “Update Employee</w:t>
            </w:r>
            <w:r w:rsidRPr="00D165C6">
              <w:rPr>
                <w:i/>
              </w:rPr>
              <w:t xml:space="preserve">” help user update information of </w:t>
            </w:r>
            <w:r>
              <w:rPr>
                <w:i/>
              </w:rPr>
              <w:t>employee</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 Click on tab “</w:t>
            </w:r>
            <w:r w:rsidR="00602A04">
              <w:rPr>
                <w:i/>
              </w:rPr>
              <w:t>Manage</w:t>
            </w:r>
            <w:r w:rsidR="00042200">
              <w:rPr>
                <w:i/>
              </w:rPr>
              <w:t xml:space="preserve"> Employee</w:t>
            </w:r>
            <w:r w:rsidRPr="00D165C6">
              <w:rPr>
                <w:i/>
              </w:rPr>
              <w:t>”</w:t>
            </w:r>
            <w:r w:rsidRPr="00D165C6">
              <w:rPr>
                <w:i/>
              </w:rPr>
              <w:tab/>
            </w:r>
          </w:p>
          <w:p w:rsidR="005B3737" w:rsidRPr="00D165C6" w:rsidRDefault="005B3737" w:rsidP="005B3737">
            <w:pPr>
              <w:rPr>
                <w:i/>
              </w:rPr>
            </w:pPr>
            <w:r w:rsidRPr="00D165C6">
              <w:rPr>
                <w:i/>
              </w:rPr>
              <w:t>Step 2 : Select a</w:t>
            </w:r>
            <w:r>
              <w:rPr>
                <w:i/>
              </w:rPr>
              <w:t>n</w:t>
            </w:r>
            <w:r w:rsidRPr="00D165C6">
              <w:rPr>
                <w:i/>
              </w:rPr>
              <w:t xml:space="preserve"> </w:t>
            </w:r>
            <w:r>
              <w:rPr>
                <w:i/>
              </w:rPr>
              <w:t>employee wants</w:t>
            </w:r>
            <w:r w:rsidRPr="00D165C6">
              <w:rPr>
                <w:i/>
              </w:rPr>
              <w:t xml:space="preserve"> to update then click button “Update</w:t>
            </w:r>
            <w:r>
              <w:rPr>
                <w:i/>
              </w:rPr>
              <w:t xml:space="preserve"> Employee</w:t>
            </w:r>
            <w:r w:rsidRPr="00D165C6">
              <w:rPr>
                <w:i/>
              </w:rPr>
              <w:t>”</w:t>
            </w:r>
          </w:p>
          <w:p w:rsidR="005B3737" w:rsidRPr="00D165C6" w:rsidRDefault="005B3737" w:rsidP="005B3737">
            <w:pPr>
              <w:rPr>
                <w:i/>
              </w:rPr>
            </w:pPr>
            <w:r w:rsidRPr="00D165C6">
              <w:rPr>
                <w:i/>
              </w:rPr>
              <w:lastRenderedPageBreak/>
              <w:t xml:space="preserve">Step 3 : “Form Update </w:t>
            </w:r>
            <w:r>
              <w:rPr>
                <w:i/>
              </w:rPr>
              <w:t>Employee</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edits</w:t>
            </w:r>
            <w:r w:rsidRPr="00D165C6">
              <w:rPr>
                <w:i/>
              </w:rPr>
              <w:t xml:space="preserve"> </w:t>
            </w:r>
            <w:r>
              <w:rPr>
                <w:i/>
              </w:rPr>
              <w:t>information of employee</w:t>
            </w:r>
            <w:r w:rsidRPr="00D165C6">
              <w:rPr>
                <w:i/>
              </w:rPr>
              <w:t xml:space="preserve"> and then press button “Update”</w:t>
            </w:r>
          </w:p>
          <w:p w:rsidR="005B3737" w:rsidRPr="00D165C6" w:rsidRDefault="00042200" w:rsidP="005B3737">
            <w:pPr>
              <w:rPr>
                <w:i/>
              </w:rPr>
            </w:pPr>
            <w:r>
              <w:rPr>
                <w:i/>
              </w:rPr>
              <w:t>Step 4</w:t>
            </w:r>
            <w:r w:rsidR="005B3737" w:rsidRPr="00D165C6">
              <w:rPr>
                <w:i/>
              </w:rPr>
              <w:t xml:space="preserve"> : Program will display a confirmation </w:t>
            </w:r>
            <w:r w:rsidR="005B3737">
              <w:rPr>
                <w:i/>
              </w:rPr>
              <w:t>message “Do you want to update this employee</w:t>
            </w:r>
            <w:r w:rsidR="005B3737" w:rsidRPr="00D165C6">
              <w:rPr>
                <w:i/>
              </w:rPr>
              <w:t>?”</w:t>
            </w:r>
          </w:p>
          <w:p w:rsidR="005B3737" w:rsidRPr="00D165C6" w:rsidRDefault="005B3737" w:rsidP="005B3737">
            <w:pPr>
              <w:rPr>
                <w:i/>
              </w:rPr>
            </w:pPr>
            <w:r w:rsidRPr="00D165C6">
              <w:rPr>
                <w:i/>
              </w:rPr>
              <w:tab/>
              <w:t xml:space="preserve">If click “OK” </w:t>
            </w:r>
            <w:r>
              <w:rPr>
                <w:i/>
              </w:rPr>
              <w:t>employee</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employee</w:t>
            </w:r>
            <w:r w:rsidRPr="00D165C6">
              <w:rPr>
                <w:i/>
              </w:rPr>
              <w:t xml:space="preserve"> list</w:t>
            </w:r>
          </w:p>
          <w:p w:rsidR="005B3737" w:rsidRPr="00AD092B" w:rsidRDefault="005B3737" w:rsidP="005B3737">
            <w:pPr>
              <w:rPr>
                <w:i/>
              </w:rPr>
            </w:pPr>
            <w:r w:rsidRPr="00D165C6">
              <w:rPr>
                <w:i/>
              </w:rPr>
              <w:tab/>
              <w:t xml:space="preserve">If click “No” </w:t>
            </w:r>
            <w:r>
              <w:rPr>
                <w:i/>
              </w:rPr>
              <w:t>employee won’t be updat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lastRenderedPageBreak/>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0</w:t>
      </w:r>
      <w:r>
        <w:rPr>
          <w:b/>
          <w:bCs/>
          <w:u w:val="single"/>
        </w:rPr>
        <w:t xml:space="preserve"> Delete Employee</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3"/>
        <w:gridCol w:w="4732"/>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color w:val="FF0000"/>
                <w:u w:val="single"/>
              </w:rPr>
            </w:pPr>
            <w:r w:rsidRPr="00282CB7">
              <w:rPr>
                <w:b/>
                <w:color w:val="FF0000"/>
                <w:u w:val="single"/>
              </w:rPr>
              <w:t xml:space="preserve">Delete </w:t>
            </w:r>
            <w:r>
              <w:rPr>
                <w:b/>
                <w:color w:val="FF0000"/>
                <w:u w:val="single"/>
              </w:rPr>
              <w:t>Employee</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 xml:space="preserve">Function “ </w:t>
            </w:r>
            <w:r>
              <w:rPr>
                <w:i/>
              </w:rPr>
              <w:t>Delete Employee</w:t>
            </w:r>
            <w:r w:rsidRPr="00282CB7">
              <w:rPr>
                <w:i/>
              </w:rPr>
              <w:t>” help user delete a</w:t>
            </w:r>
            <w:r>
              <w:rPr>
                <w:i/>
              </w:rPr>
              <w:t xml:space="preserve">n employee </w:t>
            </w:r>
            <w:r w:rsidRPr="00282CB7">
              <w:rPr>
                <w:i/>
              </w:rPr>
              <w:t xml:space="preserve">from </w:t>
            </w:r>
            <w:r>
              <w:rPr>
                <w:i/>
              </w:rPr>
              <w:t>employee</w:t>
            </w:r>
            <w:r w:rsidRPr="00282CB7">
              <w:rPr>
                <w:i/>
              </w:rPr>
              <w:t xml:space="preserv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In tab “</w:t>
            </w:r>
            <w:r w:rsidR="00602A04">
              <w:rPr>
                <w:i/>
              </w:rPr>
              <w:t>Manage Employee</w:t>
            </w:r>
            <w:r>
              <w:rPr>
                <w:i/>
              </w:rPr>
              <w:t xml:space="preserve">” user can view employee </w:t>
            </w:r>
            <w:r w:rsidRPr="00282CB7">
              <w:rPr>
                <w:i/>
              </w:rPr>
              <w:t>list</w:t>
            </w:r>
          </w:p>
          <w:p w:rsidR="005B3737" w:rsidRPr="00282CB7" w:rsidRDefault="005B3737" w:rsidP="005B3737">
            <w:pPr>
              <w:rPr>
                <w:i/>
              </w:rPr>
            </w:pPr>
            <w:r w:rsidRPr="00282CB7">
              <w:rPr>
                <w:i/>
              </w:rPr>
              <w:t xml:space="preserve">Step 2 :User can </w:t>
            </w:r>
            <w:r>
              <w:rPr>
                <w:i/>
              </w:rPr>
              <w:t xml:space="preserve">chose </w:t>
            </w:r>
            <w:r w:rsidRPr="00282CB7">
              <w:rPr>
                <w:i/>
              </w:rPr>
              <w:t>a</w:t>
            </w:r>
            <w:r>
              <w:rPr>
                <w:i/>
              </w:rPr>
              <w:t>n</w:t>
            </w:r>
            <w:r w:rsidRPr="00282CB7">
              <w:rPr>
                <w:i/>
              </w:rPr>
              <w:t xml:space="preserve"> </w:t>
            </w:r>
            <w:r>
              <w:rPr>
                <w:i/>
              </w:rPr>
              <w:t>employee</w:t>
            </w:r>
            <w:r w:rsidRPr="00282CB7">
              <w:rPr>
                <w:i/>
              </w:rPr>
              <w:t xml:space="preserve"> </w:t>
            </w:r>
            <w:r>
              <w:rPr>
                <w:i/>
              </w:rPr>
              <w:t>wants to</w:t>
            </w:r>
            <w:r w:rsidRPr="00282CB7">
              <w:rPr>
                <w:i/>
              </w:rPr>
              <w:t xml:space="preserve"> delete</w:t>
            </w:r>
            <w:r>
              <w:rPr>
                <w:i/>
              </w:rPr>
              <w:t xml:space="preserve"> and </w:t>
            </w:r>
            <w:r w:rsidRPr="00282CB7">
              <w:rPr>
                <w:i/>
              </w:rPr>
              <w:t xml:space="preserve"> press button “Delete”</w:t>
            </w:r>
          </w:p>
          <w:p w:rsidR="005B3737" w:rsidRPr="00282CB7" w:rsidRDefault="005B3737" w:rsidP="005B3737">
            <w:pPr>
              <w:rPr>
                <w:i/>
              </w:rPr>
            </w:pPr>
            <w:r w:rsidRPr="00282CB7">
              <w:rPr>
                <w:i/>
              </w:rPr>
              <w:t xml:space="preserve">Step 3 :Program will display a confirmation message “Do you want to delete this </w:t>
            </w:r>
            <w:r>
              <w:rPr>
                <w:i/>
              </w:rPr>
              <w:t>employee</w:t>
            </w:r>
            <w:r w:rsidRPr="00282CB7">
              <w:rPr>
                <w:i/>
              </w:rPr>
              <w:t>?”</w:t>
            </w:r>
          </w:p>
          <w:p w:rsidR="005B3737" w:rsidRPr="00282CB7" w:rsidRDefault="005B3737" w:rsidP="005B3737">
            <w:pPr>
              <w:rPr>
                <w:i/>
              </w:rPr>
            </w:pPr>
            <w:r>
              <w:rPr>
                <w:i/>
              </w:rPr>
              <w:t xml:space="preserve">Step 4 : If click “Yes” employee </w:t>
            </w:r>
            <w:r w:rsidRPr="00282CB7">
              <w:rPr>
                <w:i/>
              </w:rPr>
              <w:t>will be delete</w:t>
            </w:r>
            <w:r>
              <w:rPr>
                <w:i/>
              </w:rPr>
              <w:t>d</w:t>
            </w:r>
            <w:r w:rsidRPr="00282CB7">
              <w:rPr>
                <w:i/>
              </w:rPr>
              <w:t xml:space="preserve"> into database and don’t display in </w:t>
            </w:r>
            <w:r>
              <w:rPr>
                <w:i/>
              </w:rPr>
              <w:t xml:space="preserve">employee </w:t>
            </w:r>
            <w:r w:rsidRPr="00282CB7">
              <w:rPr>
                <w:i/>
              </w:rPr>
              <w:t>list</w:t>
            </w:r>
          </w:p>
          <w:p w:rsidR="005B3737" w:rsidRPr="00282CB7" w:rsidRDefault="005B3737" w:rsidP="005B3737">
            <w:pPr>
              <w:tabs>
                <w:tab w:val="left" w:pos="720"/>
                <w:tab w:val="left" w:pos="1440"/>
                <w:tab w:val="left" w:pos="2160"/>
                <w:tab w:val="left" w:pos="2880"/>
                <w:tab w:val="left" w:pos="3600"/>
                <w:tab w:val="left" w:pos="7770"/>
              </w:tabs>
              <w:rPr>
                <w:i/>
              </w:rPr>
            </w:pPr>
            <w:r w:rsidRPr="00282CB7">
              <w:rPr>
                <w:i/>
              </w:rPr>
              <w:tab/>
              <w:t xml:space="preserve">If click “ No” Undelete </w:t>
            </w:r>
            <w:r>
              <w:rPr>
                <w:i/>
              </w:rPr>
              <w:t>employee</w:t>
            </w:r>
            <w:r w:rsidRPr="00282CB7">
              <w:rPr>
                <w:i/>
              </w:rPr>
              <w:tab/>
            </w:r>
            <w:r w:rsidRPr="00282CB7">
              <w:rPr>
                <w:i/>
              </w:rPr>
              <w:tab/>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1</w:t>
      </w:r>
      <w:r>
        <w:rPr>
          <w:b/>
          <w:bCs/>
          <w:u w:val="single"/>
        </w:rPr>
        <w:t xml:space="preserve"> Search Employee</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r w:rsidRPr="00282CB7">
              <w:rPr>
                <w:b/>
                <w:color w:val="FF0000"/>
                <w:u w:val="single"/>
              </w:rPr>
              <w:t xml:space="preserve">Search </w:t>
            </w:r>
            <w:r>
              <w:rPr>
                <w:b/>
                <w:color w:val="FF0000"/>
                <w:u w:val="single"/>
              </w:rPr>
              <w:t>Employee</w:t>
            </w:r>
          </w:p>
        </w:tc>
      </w:tr>
      <w:tr w:rsidR="005B3737" w:rsidRPr="00282CB7" w:rsidTr="005B3737">
        <w:trPr>
          <w:trHeight w:val="368"/>
        </w:trPr>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employee in employe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602A04">
              <w:rPr>
                <w:i/>
              </w:rPr>
              <w:t>Manage Employee</w:t>
            </w:r>
            <w:r w:rsidRPr="00282CB7">
              <w:rPr>
                <w:i/>
              </w:rPr>
              <w:t>”</w:t>
            </w:r>
          </w:p>
          <w:p w:rsidR="005B3737" w:rsidRPr="00282CB7" w:rsidRDefault="005B3737" w:rsidP="005B3737">
            <w:pPr>
              <w:rPr>
                <w:i/>
              </w:rPr>
            </w:pPr>
            <w:r>
              <w:rPr>
                <w:i/>
              </w:rPr>
              <w:t xml:space="preserve">Step 2 : Enter name </w:t>
            </w:r>
            <w:r w:rsidRPr="00282CB7">
              <w:rPr>
                <w:i/>
              </w:rPr>
              <w:t xml:space="preserve">of </w:t>
            </w:r>
            <w:r>
              <w:rPr>
                <w:i/>
              </w:rPr>
              <w:t>employee</w:t>
            </w:r>
          </w:p>
          <w:p w:rsidR="005B3737" w:rsidRPr="00282CB7" w:rsidRDefault="005B3737" w:rsidP="005B3737">
            <w:pPr>
              <w:rPr>
                <w:i/>
              </w:rPr>
            </w:pPr>
            <w:r w:rsidRPr="00282CB7">
              <w:rPr>
                <w:i/>
              </w:rPr>
              <w:t>Step 3 : Program will check this information in database</w:t>
            </w:r>
          </w:p>
          <w:p w:rsidR="005B3737" w:rsidRPr="00282CB7" w:rsidRDefault="005B3737" w:rsidP="005B3737">
            <w:pPr>
              <w:rPr>
                <w:i/>
              </w:rPr>
            </w:pPr>
            <w:r w:rsidRPr="00282CB7">
              <w:rPr>
                <w:i/>
              </w:rPr>
              <w:t>Step  4 : If exist</w:t>
            </w:r>
            <w:r>
              <w:rPr>
                <w:i/>
              </w:rPr>
              <w:t xml:space="preserve"> program will display this employee</w:t>
            </w:r>
            <w:r w:rsidRPr="00282CB7">
              <w:rPr>
                <w:i/>
              </w:rPr>
              <w:t xml:space="preserve"> </w:t>
            </w:r>
          </w:p>
          <w:p w:rsidR="005B3737" w:rsidRPr="00282CB7" w:rsidRDefault="005B3737" w:rsidP="005B3737">
            <w:pPr>
              <w:rPr>
                <w:i/>
              </w:rPr>
            </w:pPr>
            <w:r w:rsidRPr="00282CB7">
              <w:rPr>
                <w:i/>
              </w:rPr>
              <w:tab/>
              <w:t xml:space="preserve">Else Program will display a confirmation message “No </w:t>
            </w:r>
            <w:r>
              <w:rPr>
                <w:i/>
              </w:rPr>
              <w:t>employee</w:t>
            </w:r>
            <w:r w:rsidRPr="00282CB7">
              <w:rPr>
                <w:i/>
              </w:rPr>
              <w:t xml:space="preserve"> in </w:t>
            </w:r>
            <w:r>
              <w:rPr>
                <w:i/>
              </w:rPr>
              <w:t>employee</w:t>
            </w:r>
            <w:r w:rsidRPr="00282CB7">
              <w:rPr>
                <w:i/>
              </w:rPr>
              <w:t xml:space="preserve"> </w:t>
            </w:r>
            <w:r>
              <w:rPr>
                <w:i/>
              </w:rPr>
              <w:t>list</w:t>
            </w:r>
            <w:r w:rsidRPr="00282CB7">
              <w:rPr>
                <w:i/>
              </w:rPr>
              <w: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2</w:t>
      </w:r>
      <w:r>
        <w:rPr>
          <w:b/>
          <w:bCs/>
          <w:u w:val="single"/>
        </w:rPr>
        <w:t xml:space="preserve"> Add Layer</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rPr>
            </w:pPr>
            <w:r w:rsidRPr="00D165C6">
              <w:rPr>
                <w:b/>
                <w:color w:val="FF0000"/>
              </w:rPr>
              <w:lastRenderedPageBreak/>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FF0000"/>
              </w:rPr>
            </w:pPr>
            <w:r w:rsidRPr="00D165C6">
              <w:rPr>
                <w:b/>
                <w:color w:val="FF0000"/>
                <w:u w:val="single"/>
              </w:rPr>
              <w:t xml:space="preserve">Add </w:t>
            </w:r>
            <w:r>
              <w:rPr>
                <w:b/>
                <w:color w:val="FF0000"/>
                <w:u w:val="single"/>
              </w:rPr>
              <w:t>Layer</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 xml:space="preserve">Summary :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0A6009" w:rsidRDefault="005B3737" w:rsidP="005B3737">
            <w:pPr>
              <w:rPr>
                <w:i/>
              </w:rPr>
            </w:pPr>
            <w:r w:rsidRPr="00D165C6">
              <w:rPr>
                <w:i/>
              </w:rPr>
              <w:t>Function “Add</w:t>
            </w:r>
            <w:r>
              <w:rPr>
                <w:i/>
              </w:rPr>
              <w:t xml:space="preserve"> </w:t>
            </w:r>
            <w:r w:rsidRPr="00D165C6">
              <w:rPr>
                <w:i/>
              </w:rPr>
              <w:t xml:space="preserve"> </w:t>
            </w:r>
            <w:r>
              <w:rPr>
                <w:i/>
              </w:rPr>
              <w:t>Layer</w:t>
            </w:r>
            <w:r w:rsidRPr="00D165C6">
              <w:rPr>
                <w:i/>
              </w:rPr>
              <w:t xml:space="preserve">” help user add a </w:t>
            </w:r>
            <w:r>
              <w:rPr>
                <w:i/>
              </w:rPr>
              <w:t>layer</w:t>
            </w:r>
            <w:r w:rsidRPr="00D165C6">
              <w:rPr>
                <w:i/>
              </w:rPr>
              <w:t xml:space="preserve"> to </w:t>
            </w:r>
            <w:r>
              <w:rPr>
                <w:i/>
              </w:rPr>
              <w:t>layer lis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Step 1 : Click on tab “</w:t>
            </w:r>
            <w:r w:rsidR="00602A04">
              <w:rPr>
                <w:i/>
              </w:rPr>
              <w:t>Manage</w:t>
            </w:r>
            <w:r w:rsidR="00042200">
              <w:rPr>
                <w:i/>
              </w:rPr>
              <w:t xml:space="preserve"> Layer</w:t>
            </w:r>
            <w:r w:rsidRPr="00D165C6">
              <w:rPr>
                <w:i/>
              </w:rPr>
              <w:t>”</w:t>
            </w:r>
          </w:p>
          <w:p w:rsidR="005B3737" w:rsidRPr="00D165C6" w:rsidRDefault="005B3737" w:rsidP="005B3737">
            <w:pPr>
              <w:rPr>
                <w:i/>
              </w:rPr>
            </w:pPr>
            <w:r w:rsidRPr="00D165C6">
              <w:rPr>
                <w:i/>
              </w:rPr>
              <w:t xml:space="preserve">Step 2 : Press button “Add </w:t>
            </w:r>
            <w:r>
              <w:rPr>
                <w:i/>
              </w:rPr>
              <w:t>Layer</w:t>
            </w:r>
            <w:r w:rsidRPr="00D165C6">
              <w:rPr>
                <w:i/>
              </w:rPr>
              <w:t>”</w:t>
            </w:r>
          </w:p>
          <w:p w:rsidR="005B3737" w:rsidRPr="00D165C6" w:rsidRDefault="005B3737" w:rsidP="005B3737">
            <w:pPr>
              <w:rPr>
                <w:i/>
              </w:rPr>
            </w:pPr>
            <w:r w:rsidRPr="00D165C6">
              <w:rPr>
                <w:i/>
              </w:rPr>
              <w:t xml:space="preserve">Step 3 : “Form Add </w:t>
            </w:r>
            <w:r>
              <w:rPr>
                <w:i/>
              </w:rPr>
              <w:t>Layer</w:t>
            </w:r>
            <w:r w:rsidRPr="00D165C6">
              <w:rPr>
                <w:i/>
              </w:rPr>
              <w:t xml:space="preserve">” will be displayed. User enter information of </w:t>
            </w:r>
            <w:r>
              <w:rPr>
                <w:i/>
              </w:rPr>
              <w:t>layer</w:t>
            </w:r>
            <w:r w:rsidRPr="00D165C6">
              <w:rPr>
                <w:i/>
              </w:rPr>
              <w:t xml:space="preserve"> and press button “Add”</w:t>
            </w:r>
          </w:p>
          <w:p w:rsidR="005B3737" w:rsidRPr="00D165C6" w:rsidRDefault="005B3737" w:rsidP="005B3737">
            <w:pPr>
              <w:rPr>
                <w:i/>
              </w:rPr>
            </w:pPr>
            <w:r w:rsidRPr="00D165C6">
              <w:rPr>
                <w:i/>
              </w:rPr>
              <w:t xml:space="preserve">Step 4 :Program will display a confirmation message “Do you want to add </w:t>
            </w:r>
            <w:r>
              <w:rPr>
                <w:i/>
              </w:rPr>
              <w:t>layer</w:t>
            </w:r>
            <w:r w:rsidRPr="00D165C6">
              <w:rPr>
                <w:i/>
              </w:rPr>
              <w:t>?”</w:t>
            </w:r>
          </w:p>
          <w:p w:rsidR="005B3737" w:rsidRPr="00D165C6" w:rsidRDefault="005B3737" w:rsidP="005B3737">
            <w:pPr>
              <w:rPr>
                <w:i/>
              </w:rPr>
            </w:pPr>
            <w:r>
              <w:rPr>
                <w:i/>
              </w:rPr>
              <w:t xml:space="preserve">Step 5 : If click “OK” layer </w:t>
            </w:r>
            <w:r w:rsidRPr="00D165C6">
              <w:rPr>
                <w:i/>
              </w:rPr>
              <w:t xml:space="preserve">will be added </w:t>
            </w:r>
            <w:r>
              <w:rPr>
                <w:i/>
              </w:rPr>
              <w:t>into database and displayed in</w:t>
            </w:r>
            <w:r w:rsidRPr="00D165C6">
              <w:rPr>
                <w:i/>
              </w:rPr>
              <w:t xml:space="preserve"> </w:t>
            </w:r>
            <w:r>
              <w:rPr>
                <w:i/>
              </w:rPr>
              <w:t>layer</w:t>
            </w:r>
            <w:r w:rsidRPr="00D165C6">
              <w:rPr>
                <w:i/>
              </w:rPr>
              <w:t xml:space="preserve"> list</w:t>
            </w:r>
          </w:p>
          <w:p w:rsidR="005B3737" w:rsidRPr="00D165C6" w:rsidRDefault="005B3737" w:rsidP="005B3737">
            <w:pPr>
              <w:rPr>
                <w:i/>
              </w:rPr>
            </w:pPr>
            <w:r w:rsidRPr="00D165C6">
              <w:rPr>
                <w:i/>
              </w:rPr>
              <w:tab/>
              <w:t xml:space="preserve">If click “No”  </w:t>
            </w:r>
            <w:r>
              <w:rPr>
                <w:i/>
              </w:rPr>
              <w:t>layer won’t be add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3</w:t>
      </w:r>
      <w:r>
        <w:rPr>
          <w:b/>
          <w:bCs/>
          <w:u w:val="single"/>
        </w:rPr>
        <w:t xml:space="preserve"> Update Layer</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Layer</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Function “Update Layer</w:t>
            </w:r>
            <w:r w:rsidRPr="00D165C6">
              <w:rPr>
                <w:i/>
              </w:rPr>
              <w:t xml:space="preserve">” help user update information of </w:t>
            </w:r>
            <w:r>
              <w:rPr>
                <w:i/>
              </w:rPr>
              <w:t>layer</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 Click on tab “</w:t>
            </w:r>
            <w:r w:rsidR="00602A04">
              <w:rPr>
                <w:i/>
              </w:rPr>
              <w:t>Manage Layer</w:t>
            </w:r>
            <w:r w:rsidRPr="00D165C6">
              <w:rPr>
                <w:i/>
              </w:rPr>
              <w:t>”</w:t>
            </w:r>
            <w:r w:rsidRPr="00D165C6">
              <w:rPr>
                <w:i/>
              </w:rPr>
              <w:tab/>
            </w:r>
          </w:p>
          <w:p w:rsidR="005B3737" w:rsidRPr="00D165C6" w:rsidRDefault="005B3737" w:rsidP="005B3737">
            <w:pPr>
              <w:rPr>
                <w:i/>
              </w:rPr>
            </w:pPr>
            <w:r w:rsidRPr="00D165C6">
              <w:rPr>
                <w:i/>
              </w:rPr>
              <w:t xml:space="preserve">Step 2 : Select a </w:t>
            </w:r>
            <w:r>
              <w:rPr>
                <w:i/>
              </w:rPr>
              <w:t>layer wants</w:t>
            </w:r>
            <w:r w:rsidRPr="00D165C6">
              <w:rPr>
                <w:i/>
              </w:rPr>
              <w:t xml:space="preserve"> to update then click button “Update</w:t>
            </w:r>
            <w:r>
              <w:rPr>
                <w:i/>
              </w:rPr>
              <w:t xml:space="preserve"> Layer</w:t>
            </w:r>
            <w:r w:rsidRPr="00D165C6">
              <w:rPr>
                <w:i/>
              </w:rPr>
              <w:t>”</w:t>
            </w:r>
          </w:p>
          <w:p w:rsidR="005B3737" w:rsidRPr="00D165C6" w:rsidRDefault="005B3737" w:rsidP="005B3737">
            <w:pPr>
              <w:rPr>
                <w:i/>
              </w:rPr>
            </w:pPr>
            <w:r w:rsidRPr="00D165C6">
              <w:rPr>
                <w:i/>
              </w:rPr>
              <w:t xml:space="preserve">Step 3 : “Form Update </w:t>
            </w:r>
            <w:r>
              <w:rPr>
                <w:i/>
              </w:rPr>
              <w:t>layer</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 xml:space="preserve">edits information of </w:t>
            </w:r>
            <w:r w:rsidRPr="00D165C6">
              <w:rPr>
                <w:i/>
              </w:rPr>
              <w:t xml:space="preserve"> </w:t>
            </w:r>
            <w:r>
              <w:rPr>
                <w:i/>
              </w:rPr>
              <w:t>layer</w:t>
            </w:r>
            <w:r w:rsidRPr="00D165C6">
              <w:rPr>
                <w:i/>
              </w:rPr>
              <w:t xml:space="preserve"> and then press button “Update”</w:t>
            </w:r>
          </w:p>
          <w:p w:rsidR="005B3737" w:rsidRPr="00D165C6" w:rsidRDefault="005B3737" w:rsidP="005B3737">
            <w:pPr>
              <w:rPr>
                <w:i/>
              </w:rPr>
            </w:pPr>
            <w:r w:rsidRPr="00D165C6">
              <w:rPr>
                <w:i/>
              </w:rPr>
              <w:t xml:space="preserve">Step 4 : : Program will display a confirmation </w:t>
            </w:r>
            <w:r>
              <w:rPr>
                <w:i/>
              </w:rPr>
              <w:t>message “Do you want to update this layer</w:t>
            </w:r>
            <w:r w:rsidRPr="00D165C6">
              <w:rPr>
                <w:i/>
              </w:rPr>
              <w:t>?”</w:t>
            </w:r>
          </w:p>
          <w:p w:rsidR="005B3737" w:rsidRPr="00D165C6" w:rsidRDefault="005B3737" w:rsidP="005B3737">
            <w:pPr>
              <w:rPr>
                <w:i/>
              </w:rPr>
            </w:pPr>
            <w:r w:rsidRPr="00D165C6">
              <w:rPr>
                <w:i/>
              </w:rPr>
              <w:tab/>
              <w:t xml:space="preserve">If click “OK” </w:t>
            </w:r>
            <w:r>
              <w:rPr>
                <w:i/>
              </w:rPr>
              <w:t>layer</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layer</w:t>
            </w:r>
            <w:r w:rsidRPr="00D165C6">
              <w:rPr>
                <w:i/>
              </w:rPr>
              <w:t xml:space="preserve"> list</w:t>
            </w:r>
          </w:p>
          <w:p w:rsidR="005B3737" w:rsidRPr="00AD092B" w:rsidRDefault="005B3737" w:rsidP="005B3737">
            <w:pPr>
              <w:rPr>
                <w:i/>
              </w:rPr>
            </w:pPr>
            <w:r>
              <w:rPr>
                <w:i/>
              </w:rPr>
              <w:tab/>
              <w:t>If click “No” layer won’t be updat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4</w:t>
      </w:r>
      <w:r>
        <w:rPr>
          <w:b/>
          <w:bCs/>
          <w:u w:val="single"/>
        </w:rPr>
        <w:t xml:space="preserve"> Delete Layer</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90"/>
        <w:gridCol w:w="4755"/>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color w:val="FF0000"/>
                <w:u w:val="single"/>
              </w:rPr>
            </w:pPr>
            <w:r w:rsidRPr="00282CB7">
              <w:rPr>
                <w:b/>
                <w:color w:val="FF0000"/>
                <w:u w:val="single"/>
              </w:rPr>
              <w:t xml:space="preserve">Delete </w:t>
            </w:r>
            <w:r>
              <w:rPr>
                <w:b/>
                <w:color w:val="FF0000"/>
                <w:u w:val="single"/>
              </w:rPr>
              <w:t>Layer</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 xml:space="preserve">Function “ </w:t>
            </w:r>
            <w:r>
              <w:rPr>
                <w:i/>
              </w:rPr>
              <w:t>Delete Layer</w:t>
            </w:r>
            <w:r w:rsidRPr="00282CB7">
              <w:rPr>
                <w:i/>
              </w:rPr>
              <w:t xml:space="preserve">” help user delete </w:t>
            </w:r>
            <w:r>
              <w:rPr>
                <w:i/>
              </w:rPr>
              <w:t xml:space="preserve">a layer </w:t>
            </w:r>
            <w:r w:rsidRPr="00282CB7">
              <w:rPr>
                <w:i/>
              </w:rPr>
              <w:t xml:space="preserve">from </w:t>
            </w:r>
            <w:r>
              <w:rPr>
                <w:i/>
              </w:rPr>
              <w:t>layer</w:t>
            </w:r>
            <w:r w:rsidRPr="00282CB7">
              <w:rPr>
                <w:i/>
              </w:rPr>
              <w:t xml:space="preserv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In tab “</w:t>
            </w:r>
            <w:r w:rsidR="00602A04">
              <w:rPr>
                <w:i/>
              </w:rPr>
              <w:t>Manage Layer</w:t>
            </w:r>
            <w:r>
              <w:rPr>
                <w:i/>
              </w:rPr>
              <w:t xml:space="preserve">” user can view a layer </w:t>
            </w:r>
            <w:r w:rsidRPr="00282CB7">
              <w:rPr>
                <w:i/>
              </w:rPr>
              <w:t>list</w:t>
            </w:r>
          </w:p>
          <w:p w:rsidR="005B3737" w:rsidRPr="00282CB7" w:rsidRDefault="005B3737" w:rsidP="005B3737">
            <w:pPr>
              <w:rPr>
                <w:i/>
              </w:rPr>
            </w:pPr>
            <w:r w:rsidRPr="00282CB7">
              <w:rPr>
                <w:i/>
              </w:rPr>
              <w:t xml:space="preserve">Step 2 :User can </w:t>
            </w:r>
            <w:r>
              <w:rPr>
                <w:i/>
              </w:rPr>
              <w:t xml:space="preserve">choose </w:t>
            </w:r>
            <w:r w:rsidRPr="00282CB7">
              <w:rPr>
                <w:i/>
              </w:rPr>
              <w:t xml:space="preserve">a </w:t>
            </w:r>
            <w:r>
              <w:rPr>
                <w:i/>
              </w:rPr>
              <w:t>layer</w:t>
            </w:r>
            <w:r w:rsidRPr="00282CB7">
              <w:rPr>
                <w:i/>
              </w:rPr>
              <w:t xml:space="preserve"> </w:t>
            </w:r>
            <w:r>
              <w:rPr>
                <w:i/>
              </w:rPr>
              <w:t xml:space="preserve">wants to </w:t>
            </w:r>
            <w:r w:rsidRPr="00282CB7">
              <w:rPr>
                <w:i/>
              </w:rPr>
              <w:t>delete</w:t>
            </w:r>
            <w:r>
              <w:rPr>
                <w:i/>
              </w:rPr>
              <w:t xml:space="preserve"> and </w:t>
            </w:r>
            <w:r w:rsidRPr="00282CB7">
              <w:rPr>
                <w:i/>
              </w:rPr>
              <w:t xml:space="preserve"> press button “Delete”</w:t>
            </w:r>
          </w:p>
          <w:p w:rsidR="005B3737" w:rsidRPr="00282CB7" w:rsidRDefault="005B3737" w:rsidP="005B3737">
            <w:pPr>
              <w:rPr>
                <w:i/>
              </w:rPr>
            </w:pPr>
            <w:r w:rsidRPr="00282CB7">
              <w:rPr>
                <w:i/>
              </w:rPr>
              <w:t xml:space="preserve">Step 3 :Program will display a confirmation message “Do you want to delete this </w:t>
            </w:r>
            <w:r>
              <w:rPr>
                <w:i/>
              </w:rPr>
              <w:t>layer</w:t>
            </w:r>
            <w:r w:rsidRPr="00282CB7">
              <w:rPr>
                <w:i/>
              </w:rPr>
              <w:t>?”</w:t>
            </w:r>
          </w:p>
          <w:p w:rsidR="005B3737" w:rsidRPr="00282CB7" w:rsidRDefault="005B3737" w:rsidP="005B3737">
            <w:pPr>
              <w:rPr>
                <w:i/>
              </w:rPr>
            </w:pPr>
            <w:r>
              <w:rPr>
                <w:i/>
              </w:rPr>
              <w:t xml:space="preserve">Step 4 : If click “Yes” layer </w:t>
            </w:r>
            <w:r w:rsidRPr="00282CB7">
              <w:rPr>
                <w:i/>
              </w:rPr>
              <w:t>will be delete</w:t>
            </w:r>
            <w:r>
              <w:rPr>
                <w:i/>
              </w:rPr>
              <w:t>d</w:t>
            </w:r>
            <w:r w:rsidRPr="00282CB7">
              <w:rPr>
                <w:i/>
              </w:rPr>
              <w:t xml:space="preserve"> into database and don’t display in </w:t>
            </w:r>
            <w:r>
              <w:rPr>
                <w:i/>
              </w:rPr>
              <w:t xml:space="preserve">layer </w:t>
            </w:r>
            <w:r w:rsidRPr="00282CB7">
              <w:rPr>
                <w:i/>
              </w:rPr>
              <w:t>list</w:t>
            </w:r>
          </w:p>
          <w:p w:rsidR="005B3737" w:rsidRPr="00282CB7" w:rsidRDefault="005B3737" w:rsidP="005B3737">
            <w:pPr>
              <w:tabs>
                <w:tab w:val="left" w:pos="720"/>
                <w:tab w:val="left" w:pos="1440"/>
                <w:tab w:val="left" w:pos="2160"/>
                <w:tab w:val="left" w:pos="2880"/>
                <w:tab w:val="left" w:pos="3600"/>
                <w:tab w:val="left" w:pos="7770"/>
              </w:tabs>
              <w:rPr>
                <w:i/>
              </w:rPr>
            </w:pPr>
            <w:r w:rsidRPr="00282CB7">
              <w:rPr>
                <w:i/>
              </w:rPr>
              <w:tab/>
              <w:t xml:space="preserve">If click “ No” Undelete </w:t>
            </w:r>
            <w:r>
              <w:rPr>
                <w:i/>
              </w:rPr>
              <w:t>layer</w:t>
            </w:r>
            <w:r w:rsidRPr="00282CB7">
              <w:rPr>
                <w:i/>
              </w:rPr>
              <w:tab/>
            </w:r>
            <w:r w:rsidRPr="00282CB7">
              <w:rPr>
                <w:i/>
              </w:rPr>
              <w:tab/>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5</w:t>
      </w:r>
      <w:r>
        <w:rPr>
          <w:b/>
          <w:bCs/>
          <w:u w:val="single"/>
        </w:rPr>
        <w:t xml:space="preserve">  Search Layer</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r w:rsidRPr="00282CB7">
              <w:rPr>
                <w:b/>
                <w:color w:val="FF0000"/>
                <w:u w:val="single"/>
              </w:rPr>
              <w:t xml:space="preserve">Search </w:t>
            </w:r>
            <w:r>
              <w:rPr>
                <w:b/>
                <w:color w:val="FF0000"/>
                <w:u w:val="single"/>
              </w:rPr>
              <w:t>Layer</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layer in layer list</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602A04">
              <w:rPr>
                <w:i/>
              </w:rPr>
              <w:t>Manage Layer</w:t>
            </w:r>
            <w:r w:rsidRPr="00282CB7">
              <w:rPr>
                <w:i/>
              </w:rPr>
              <w:t>”</w:t>
            </w:r>
          </w:p>
          <w:p w:rsidR="005B3737" w:rsidRPr="00282CB7" w:rsidRDefault="005B3737" w:rsidP="005B3737">
            <w:pPr>
              <w:rPr>
                <w:i/>
              </w:rPr>
            </w:pPr>
            <w:r>
              <w:rPr>
                <w:i/>
              </w:rPr>
              <w:t xml:space="preserve">Step 2 : Enter id </w:t>
            </w:r>
            <w:r w:rsidRPr="00282CB7">
              <w:rPr>
                <w:i/>
              </w:rPr>
              <w:t xml:space="preserve">of </w:t>
            </w:r>
            <w:r>
              <w:rPr>
                <w:i/>
              </w:rPr>
              <w:t>layer</w:t>
            </w:r>
          </w:p>
          <w:p w:rsidR="005B3737" w:rsidRPr="00282CB7" w:rsidRDefault="005B3737" w:rsidP="005B3737">
            <w:pPr>
              <w:rPr>
                <w:i/>
              </w:rPr>
            </w:pPr>
            <w:r w:rsidRPr="00282CB7">
              <w:rPr>
                <w:i/>
              </w:rPr>
              <w:t>Step 3 : Program will check this information in database</w:t>
            </w:r>
          </w:p>
          <w:p w:rsidR="005B3737" w:rsidRPr="00282CB7" w:rsidRDefault="005B3737" w:rsidP="005B3737">
            <w:pPr>
              <w:rPr>
                <w:i/>
              </w:rPr>
            </w:pPr>
            <w:r w:rsidRPr="00282CB7">
              <w:rPr>
                <w:i/>
              </w:rPr>
              <w:t>Step  4 : If exist</w:t>
            </w:r>
            <w:r>
              <w:rPr>
                <w:i/>
              </w:rPr>
              <w:t xml:space="preserve"> program will display this layer</w:t>
            </w:r>
            <w:r w:rsidRPr="00282CB7">
              <w:rPr>
                <w:i/>
              </w:rPr>
              <w:t xml:space="preserve"> </w:t>
            </w:r>
          </w:p>
          <w:p w:rsidR="005B3737" w:rsidRPr="00282CB7" w:rsidRDefault="005B3737" w:rsidP="005B3737">
            <w:pPr>
              <w:rPr>
                <w:i/>
              </w:rPr>
            </w:pPr>
            <w:r w:rsidRPr="00282CB7">
              <w:rPr>
                <w:i/>
              </w:rPr>
              <w:tab/>
              <w:t xml:space="preserve">Else Program will display a confirmation message “No </w:t>
            </w:r>
            <w:r>
              <w:rPr>
                <w:i/>
              </w:rPr>
              <w:t>layer</w:t>
            </w:r>
            <w:r w:rsidRPr="00282CB7">
              <w:rPr>
                <w:i/>
              </w:rPr>
              <w:t xml:space="preserve"> in </w:t>
            </w:r>
            <w:r>
              <w:rPr>
                <w:i/>
              </w:rPr>
              <w:t>layer</w:t>
            </w:r>
            <w:r w:rsidRPr="00282CB7">
              <w:rPr>
                <w:i/>
              </w:rPr>
              <w:t xml:space="preserve"> </w:t>
            </w:r>
            <w:r>
              <w:rPr>
                <w:i/>
              </w:rPr>
              <w:t>list</w:t>
            </w:r>
            <w:r w:rsidRPr="00282CB7">
              <w:rPr>
                <w:i/>
              </w:rPr>
              <w:t>”.</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6</w:t>
      </w:r>
      <w:r>
        <w:rPr>
          <w:b/>
          <w:bCs/>
          <w:u w:val="single"/>
        </w:rPr>
        <w:t xml:space="preserve"> Add Departmen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3"/>
        <w:gridCol w:w="4632"/>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FF0000"/>
              </w:rPr>
            </w:pPr>
            <w:r w:rsidRPr="00D165C6">
              <w:rPr>
                <w:b/>
                <w:color w:val="FF0000"/>
                <w:u w:val="single"/>
              </w:rPr>
              <w:t xml:space="preserve">Add </w:t>
            </w:r>
            <w:r>
              <w:rPr>
                <w:b/>
                <w:color w:val="FF0000"/>
                <w:u w:val="single"/>
              </w:rPr>
              <w:t>Departmen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 xml:space="preserve">Summary :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0A6009" w:rsidRDefault="005B3737" w:rsidP="005B3737">
            <w:pPr>
              <w:rPr>
                <w:i/>
              </w:rPr>
            </w:pPr>
            <w:r w:rsidRPr="00D165C6">
              <w:rPr>
                <w:i/>
              </w:rPr>
              <w:t>Function “Add</w:t>
            </w:r>
            <w:r>
              <w:rPr>
                <w:i/>
              </w:rPr>
              <w:t xml:space="preserve"> </w:t>
            </w:r>
            <w:r w:rsidRPr="00D165C6">
              <w:rPr>
                <w:i/>
              </w:rPr>
              <w:t xml:space="preserve"> </w:t>
            </w:r>
            <w:r>
              <w:rPr>
                <w:i/>
              </w:rPr>
              <w:t>Department</w:t>
            </w:r>
            <w:r w:rsidRPr="00D165C6">
              <w:rPr>
                <w:i/>
              </w:rPr>
              <w:t xml:space="preserve">” help user add a </w:t>
            </w:r>
            <w:r>
              <w:rPr>
                <w:i/>
              </w:rPr>
              <w:t>department</w:t>
            </w:r>
            <w:r w:rsidRPr="00D165C6">
              <w:rPr>
                <w:i/>
              </w:rPr>
              <w:t xml:space="preserve"> to </w:t>
            </w:r>
            <w:r>
              <w:rPr>
                <w:i/>
              </w:rPr>
              <w:t>department lis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Step 1 : Click on tab “</w:t>
            </w:r>
            <w:r w:rsidR="00602A04">
              <w:rPr>
                <w:i/>
              </w:rPr>
              <w:t>Manage Department</w:t>
            </w:r>
            <w:r w:rsidRPr="00D165C6">
              <w:rPr>
                <w:i/>
              </w:rPr>
              <w:t>”</w:t>
            </w:r>
          </w:p>
          <w:p w:rsidR="005B3737" w:rsidRPr="00D165C6" w:rsidRDefault="005B3737" w:rsidP="005B3737">
            <w:pPr>
              <w:rPr>
                <w:i/>
              </w:rPr>
            </w:pPr>
            <w:r w:rsidRPr="00D165C6">
              <w:rPr>
                <w:i/>
              </w:rPr>
              <w:t xml:space="preserve">Step 2 : Press button “Add </w:t>
            </w:r>
            <w:r>
              <w:rPr>
                <w:i/>
              </w:rPr>
              <w:t>Department</w:t>
            </w:r>
            <w:r w:rsidRPr="00D165C6">
              <w:rPr>
                <w:i/>
              </w:rPr>
              <w:t>”</w:t>
            </w:r>
          </w:p>
          <w:p w:rsidR="005B3737" w:rsidRPr="00D165C6" w:rsidRDefault="005B3737" w:rsidP="005B3737">
            <w:pPr>
              <w:rPr>
                <w:i/>
              </w:rPr>
            </w:pPr>
            <w:r w:rsidRPr="00D165C6">
              <w:rPr>
                <w:i/>
              </w:rPr>
              <w:t xml:space="preserve">Step 3 : “Form Add </w:t>
            </w:r>
            <w:r>
              <w:rPr>
                <w:i/>
              </w:rPr>
              <w:t>Department</w:t>
            </w:r>
            <w:r w:rsidRPr="00D165C6">
              <w:rPr>
                <w:i/>
              </w:rPr>
              <w:t xml:space="preserve">” will be displayed. User enter information of </w:t>
            </w:r>
            <w:r>
              <w:rPr>
                <w:i/>
              </w:rPr>
              <w:t>department</w:t>
            </w:r>
            <w:r w:rsidRPr="00D165C6">
              <w:rPr>
                <w:i/>
              </w:rPr>
              <w:t xml:space="preserve"> and press button “Add”</w:t>
            </w:r>
          </w:p>
          <w:p w:rsidR="005B3737" w:rsidRPr="00D165C6" w:rsidRDefault="005B3737" w:rsidP="005B3737">
            <w:pPr>
              <w:rPr>
                <w:i/>
              </w:rPr>
            </w:pPr>
            <w:r w:rsidRPr="00D165C6">
              <w:rPr>
                <w:i/>
              </w:rPr>
              <w:t xml:space="preserve">Step 4 :Program will display a confirmation message “Do you want to add </w:t>
            </w:r>
            <w:r>
              <w:rPr>
                <w:i/>
              </w:rPr>
              <w:t>department</w:t>
            </w:r>
            <w:r w:rsidRPr="00D165C6">
              <w:rPr>
                <w:i/>
              </w:rPr>
              <w:t>?”</w:t>
            </w:r>
          </w:p>
          <w:p w:rsidR="005B3737" w:rsidRPr="00D165C6" w:rsidRDefault="005B3737" w:rsidP="005B3737">
            <w:pPr>
              <w:rPr>
                <w:i/>
              </w:rPr>
            </w:pPr>
            <w:r>
              <w:rPr>
                <w:i/>
              </w:rPr>
              <w:t xml:space="preserve">Step 5 : If click “OK” department </w:t>
            </w:r>
            <w:r w:rsidRPr="00D165C6">
              <w:rPr>
                <w:i/>
              </w:rPr>
              <w:t xml:space="preserve">will be added </w:t>
            </w:r>
            <w:r>
              <w:rPr>
                <w:i/>
              </w:rPr>
              <w:t>into database and displayed in</w:t>
            </w:r>
            <w:r w:rsidRPr="00D165C6">
              <w:rPr>
                <w:i/>
              </w:rPr>
              <w:t xml:space="preserve"> </w:t>
            </w:r>
            <w:r>
              <w:rPr>
                <w:i/>
              </w:rPr>
              <w:t>department</w:t>
            </w:r>
            <w:r w:rsidRPr="00D165C6">
              <w:rPr>
                <w:i/>
              </w:rPr>
              <w:t xml:space="preserve"> list</w:t>
            </w:r>
          </w:p>
          <w:p w:rsidR="005B3737" w:rsidRPr="00D165C6" w:rsidRDefault="005B3737" w:rsidP="005B3737">
            <w:pPr>
              <w:rPr>
                <w:i/>
              </w:rPr>
            </w:pPr>
            <w:r w:rsidRPr="00D165C6">
              <w:rPr>
                <w:i/>
              </w:rPr>
              <w:tab/>
              <w:t xml:space="preserve">If click “No”  </w:t>
            </w:r>
            <w:r>
              <w:rPr>
                <w:i/>
              </w:rPr>
              <w:t>department won’t be add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1</w:t>
      </w:r>
      <w:r w:rsidR="00602A04">
        <w:rPr>
          <w:b/>
          <w:bCs/>
          <w:u w:val="single"/>
        </w:rPr>
        <w:t>7</w:t>
      </w:r>
      <w:r>
        <w:rPr>
          <w:b/>
          <w:bCs/>
          <w:u w:val="single"/>
        </w:rPr>
        <w:t xml:space="preserve"> Update Departmen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3"/>
        <w:gridCol w:w="4632"/>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Departmen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Function “Update Department</w:t>
            </w:r>
            <w:r w:rsidRPr="00D165C6">
              <w:rPr>
                <w:i/>
              </w:rPr>
              <w:t xml:space="preserve">” help user update information of </w:t>
            </w:r>
            <w:r>
              <w:rPr>
                <w:i/>
              </w:rPr>
              <w:t>departmen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Click on tab “</w:t>
            </w:r>
            <w:r w:rsidR="00602A04">
              <w:rPr>
                <w:i/>
              </w:rPr>
              <w:t>Manage Department</w:t>
            </w:r>
            <w:r w:rsidRPr="00D165C6">
              <w:rPr>
                <w:i/>
              </w:rPr>
              <w:t>”</w:t>
            </w:r>
            <w:r w:rsidRPr="00D165C6">
              <w:rPr>
                <w:i/>
              </w:rPr>
              <w:tab/>
            </w:r>
          </w:p>
          <w:p w:rsidR="005B3737" w:rsidRPr="00D165C6" w:rsidRDefault="005B3737" w:rsidP="005B3737">
            <w:pPr>
              <w:rPr>
                <w:i/>
              </w:rPr>
            </w:pPr>
            <w:r w:rsidRPr="00D165C6">
              <w:rPr>
                <w:i/>
              </w:rPr>
              <w:t xml:space="preserve">Step 2: Select a </w:t>
            </w:r>
            <w:r>
              <w:rPr>
                <w:i/>
              </w:rPr>
              <w:t>department wants</w:t>
            </w:r>
            <w:r w:rsidRPr="00D165C6">
              <w:rPr>
                <w:i/>
              </w:rPr>
              <w:t xml:space="preserve"> to update then click button “Update</w:t>
            </w:r>
            <w:r>
              <w:rPr>
                <w:i/>
              </w:rPr>
              <w:t xml:space="preserve"> Department</w:t>
            </w:r>
            <w:r w:rsidRPr="00D165C6">
              <w:rPr>
                <w:i/>
              </w:rPr>
              <w:t>”</w:t>
            </w:r>
          </w:p>
          <w:p w:rsidR="005B3737" w:rsidRPr="00D165C6" w:rsidRDefault="005B3737" w:rsidP="005B3737">
            <w:pPr>
              <w:rPr>
                <w:i/>
              </w:rPr>
            </w:pPr>
            <w:r w:rsidRPr="00D165C6">
              <w:rPr>
                <w:i/>
              </w:rPr>
              <w:t xml:space="preserve">Step 3: “Form Update </w:t>
            </w:r>
            <w:r>
              <w:rPr>
                <w:i/>
              </w:rPr>
              <w:t>Department</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edits information of</w:t>
            </w:r>
            <w:r w:rsidRPr="00D165C6">
              <w:rPr>
                <w:i/>
              </w:rPr>
              <w:t xml:space="preserve"> </w:t>
            </w:r>
            <w:r>
              <w:rPr>
                <w:i/>
              </w:rPr>
              <w:t>department</w:t>
            </w:r>
            <w:r w:rsidRPr="00D165C6">
              <w:rPr>
                <w:i/>
              </w:rPr>
              <w:t xml:space="preserve"> and then press button “Update”</w:t>
            </w:r>
          </w:p>
          <w:p w:rsidR="005B3737" w:rsidRPr="00D165C6" w:rsidRDefault="005B3737" w:rsidP="005B3737">
            <w:pPr>
              <w:rPr>
                <w:i/>
              </w:rPr>
            </w:pPr>
            <w:r w:rsidRPr="00D165C6">
              <w:rPr>
                <w:i/>
              </w:rPr>
              <w:t xml:space="preserve">Step 4: Program will display a confirmation </w:t>
            </w:r>
            <w:r>
              <w:rPr>
                <w:i/>
              </w:rPr>
              <w:lastRenderedPageBreak/>
              <w:t>message “Do you want to update this department</w:t>
            </w:r>
            <w:r w:rsidRPr="00D165C6">
              <w:rPr>
                <w:i/>
              </w:rPr>
              <w:t>?”</w:t>
            </w:r>
          </w:p>
          <w:p w:rsidR="005B3737" w:rsidRPr="00D165C6" w:rsidRDefault="005B3737" w:rsidP="005B3737">
            <w:pPr>
              <w:rPr>
                <w:i/>
              </w:rPr>
            </w:pPr>
            <w:r w:rsidRPr="00D165C6">
              <w:rPr>
                <w:i/>
              </w:rPr>
              <w:tab/>
              <w:t xml:space="preserve">If click “OK” </w:t>
            </w:r>
            <w:r>
              <w:rPr>
                <w:i/>
              </w:rPr>
              <w:t>department</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department</w:t>
            </w:r>
            <w:r w:rsidRPr="00D165C6">
              <w:rPr>
                <w:i/>
              </w:rPr>
              <w:t xml:space="preserve"> list</w:t>
            </w:r>
          </w:p>
          <w:p w:rsidR="005B3737" w:rsidRPr="00AD092B" w:rsidRDefault="005B3737" w:rsidP="005B3737">
            <w:pPr>
              <w:rPr>
                <w:i/>
              </w:rPr>
            </w:pPr>
            <w:r>
              <w:rPr>
                <w:i/>
              </w:rPr>
              <w:tab/>
              <w:t>If click “No” department won’t be updat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lastRenderedPageBreak/>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18</w:t>
      </w:r>
      <w:r>
        <w:rPr>
          <w:b/>
          <w:bCs/>
          <w:u w:val="single"/>
        </w:rPr>
        <w:t xml:space="preserve"> Delete Departmen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24"/>
        <w:gridCol w:w="4721"/>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color w:val="FF0000"/>
                <w:u w:val="single"/>
              </w:rPr>
            </w:pPr>
            <w:r w:rsidRPr="00282CB7">
              <w:rPr>
                <w:b/>
                <w:color w:val="FF0000"/>
                <w:u w:val="single"/>
              </w:rPr>
              <w:t xml:space="preserve">Delete </w:t>
            </w:r>
            <w:r>
              <w:rPr>
                <w:b/>
                <w:color w:val="FF0000"/>
                <w:u w:val="single"/>
              </w:rPr>
              <w:t>Departmen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 xml:space="preserve">Function “ </w:t>
            </w:r>
            <w:r>
              <w:rPr>
                <w:i/>
              </w:rPr>
              <w:t>Delete Department</w:t>
            </w:r>
            <w:r w:rsidRPr="00282CB7">
              <w:rPr>
                <w:i/>
              </w:rPr>
              <w:t xml:space="preserve">” help user delete </w:t>
            </w:r>
            <w:r>
              <w:rPr>
                <w:i/>
              </w:rPr>
              <w:t xml:space="preserve">a department </w:t>
            </w:r>
            <w:r w:rsidRPr="00282CB7">
              <w:rPr>
                <w:i/>
              </w:rPr>
              <w:t xml:space="preserve">from </w:t>
            </w:r>
            <w:r>
              <w:rPr>
                <w:i/>
              </w:rPr>
              <w:t>department</w:t>
            </w:r>
            <w:r w:rsidRPr="00282CB7">
              <w:rPr>
                <w:i/>
              </w:rPr>
              <w:t xml:space="preserv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In tab “</w:t>
            </w:r>
            <w:r w:rsidR="00602A04">
              <w:rPr>
                <w:i/>
              </w:rPr>
              <w:t>Manage Department</w:t>
            </w:r>
            <w:r>
              <w:rPr>
                <w:i/>
              </w:rPr>
              <w:t xml:space="preserve">” user can view  department </w:t>
            </w:r>
            <w:r w:rsidRPr="00282CB7">
              <w:rPr>
                <w:i/>
              </w:rPr>
              <w:t>list</w:t>
            </w:r>
          </w:p>
          <w:p w:rsidR="005B3737" w:rsidRPr="00282CB7" w:rsidRDefault="005B3737" w:rsidP="005B3737">
            <w:pPr>
              <w:rPr>
                <w:i/>
              </w:rPr>
            </w:pPr>
            <w:r w:rsidRPr="00282CB7">
              <w:rPr>
                <w:i/>
              </w:rPr>
              <w:t xml:space="preserve">Step 2 :User can </w:t>
            </w:r>
            <w:r>
              <w:rPr>
                <w:i/>
              </w:rPr>
              <w:t xml:space="preserve">choose </w:t>
            </w:r>
            <w:r w:rsidRPr="00282CB7">
              <w:rPr>
                <w:i/>
              </w:rPr>
              <w:t xml:space="preserve">a </w:t>
            </w:r>
            <w:r>
              <w:rPr>
                <w:i/>
              </w:rPr>
              <w:t>department</w:t>
            </w:r>
            <w:r w:rsidRPr="00282CB7">
              <w:rPr>
                <w:i/>
              </w:rPr>
              <w:t xml:space="preserve"> </w:t>
            </w:r>
            <w:r>
              <w:rPr>
                <w:i/>
              </w:rPr>
              <w:t xml:space="preserve">wants to </w:t>
            </w:r>
            <w:r w:rsidRPr="00282CB7">
              <w:rPr>
                <w:i/>
              </w:rPr>
              <w:t>delete</w:t>
            </w:r>
            <w:r>
              <w:rPr>
                <w:i/>
              </w:rPr>
              <w:t xml:space="preserve"> and </w:t>
            </w:r>
            <w:r w:rsidRPr="00282CB7">
              <w:rPr>
                <w:i/>
              </w:rPr>
              <w:t xml:space="preserve"> press button “Delete”</w:t>
            </w:r>
          </w:p>
          <w:p w:rsidR="005B3737" w:rsidRPr="00282CB7" w:rsidRDefault="005B3737" w:rsidP="005B3737">
            <w:pPr>
              <w:rPr>
                <w:i/>
              </w:rPr>
            </w:pPr>
            <w:r w:rsidRPr="00282CB7">
              <w:rPr>
                <w:i/>
              </w:rPr>
              <w:t xml:space="preserve">Step 3 :Program will display a confirmation message “Do you want to delete this </w:t>
            </w:r>
            <w:r>
              <w:rPr>
                <w:i/>
              </w:rPr>
              <w:t>department</w:t>
            </w:r>
            <w:r w:rsidRPr="00282CB7">
              <w:rPr>
                <w:i/>
              </w:rPr>
              <w:t>?”</w:t>
            </w:r>
          </w:p>
          <w:p w:rsidR="005B3737" w:rsidRPr="00282CB7" w:rsidRDefault="005B3737" w:rsidP="005B3737">
            <w:pPr>
              <w:rPr>
                <w:i/>
              </w:rPr>
            </w:pPr>
            <w:r>
              <w:rPr>
                <w:i/>
              </w:rPr>
              <w:t xml:space="preserve">Step 4 : If click “Yes” department </w:t>
            </w:r>
            <w:r w:rsidRPr="00282CB7">
              <w:rPr>
                <w:i/>
              </w:rPr>
              <w:t>will be delete</w:t>
            </w:r>
            <w:r>
              <w:rPr>
                <w:i/>
              </w:rPr>
              <w:t>d</w:t>
            </w:r>
            <w:r w:rsidRPr="00282CB7">
              <w:rPr>
                <w:i/>
              </w:rPr>
              <w:t xml:space="preserve"> into database and don’t display in </w:t>
            </w:r>
            <w:r>
              <w:rPr>
                <w:i/>
              </w:rPr>
              <w:t xml:space="preserve">department </w:t>
            </w:r>
            <w:r w:rsidRPr="00282CB7">
              <w:rPr>
                <w:i/>
              </w:rPr>
              <w:t>list</w:t>
            </w:r>
          </w:p>
          <w:p w:rsidR="005B3737" w:rsidRPr="00282CB7" w:rsidRDefault="005B3737" w:rsidP="005B3737">
            <w:pPr>
              <w:tabs>
                <w:tab w:val="left" w:pos="720"/>
                <w:tab w:val="left" w:pos="1440"/>
                <w:tab w:val="left" w:pos="2160"/>
                <w:tab w:val="left" w:pos="2880"/>
                <w:tab w:val="left" w:pos="3600"/>
                <w:tab w:val="left" w:pos="7770"/>
              </w:tabs>
              <w:rPr>
                <w:i/>
              </w:rPr>
            </w:pPr>
            <w:r w:rsidRPr="00282CB7">
              <w:rPr>
                <w:i/>
              </w:rPr>
              <w:tab/>
              <w:t xml:space="preserve">If click “ No” Undelete </w:t>
            </w:r>
            <w:r>
              <w:rPr>
                <w:i/>
              </w:rPr>
              <w:t>department</w:t>
            </w:r>
            <w:r w:rsidRPr="00282CB7">
              <w:rPr>
                <w:i/>
              </w:rPr>
              <w:tab/>
            </w:r>
            <w:r w:rsidRPr="00282CB7">
              <w:rPr>
                <w:i/>
              </w:rPr>
              <w:tab/>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19</w:t>
      </w:r>
      <w:r>
        <w:rPr>
          <w:b/>
          <w:bCs/>
          <w:u w:val="single"/>
        </w:rPr>
        <w:t xml:space="preserve"> Search Department</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r w:rsidRPr="00282CB7">
              <w:rPr>
                <w:b/>
                <w:color w:val="FF0000"/>
                <w:u w:val="single"/>
              </w:rPr>
              <w:t xml:space="preserve">Search </w:t>
            </w:r>
            <w:r>
              <w:rPr>
                <w:b/>
                <w:color w:val="FF0000"/>
                <w:u w:val="single"/>
              </w:rPr>
              <w:t>Department</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department in department list</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602A04">
              <w:rPr>
                <w:i/>
              </w:rPr>
              <w:t>Manage Department</w:t>
            </w:r>
            <w:r w:rsidRPr="00282CB7">
              <w:rPr>
                <w:i/>
              </w:rPr>
              <w:t>”</w:t>
            </w:r>
          </w:p>
          <w:p w:rsidR="005B3737" w:rsidRPr="00282CB7" w:rsidRDefault="005B3737" w:rsidP="005B3737">
            <w:pPr>
              <w:rPr>
                <w:i/>
              </w:rPr>
            </w:pPr>
            <w:r>
              <w:rPr>
                <w:i/>
              </w:rPr>
              <w:t xml:space="preserve">Step 2 : Enter name </w:t>
            </w:r>
            <w:r w:rsidRPr="00282CB7">
              <w:rPr>
                <w:i/>
              </w:rPr>
              <w:t xml:space="preserve">of </w:t>
            </w:r>
            <w:r>
              <w:rPr>
                <w:i/>
              </w:rPr>
              <w:t>department</w:t>
            </w:r>
          </w:p>
          <w:p w:rsidR="005B3737" w:rsidRPr="00282CB7" w:rsidRDefault="005B3737" w:rsidP="005B3737">
            <w:pPr>
              <w:rPr>
                <w:i/>
              </w:rPr>
            </w:pPr>
            <w:r w:rsidRPr="00282CB7">
              <w:rPr>
                <w:i/>
              </w:rPr>
              <w:t>Step 3 : Program will check this information in database</w:t>
            </w:r>
          </w:p>
          <w:p w:rsidR="005B3737" w:rsidRPr="00282CB7" w:rsidRDefault="005B3737" w:rsidP="005B3737">
            <w:pPr>
              <w:rPr>
                <w:i/>
              </w:rPr>
            </w:pPr>
            <w:r w:rsidRPr="00282CB7">
              <w:rPr>
                <w:i/>
              </w:rPr>
              <w:t>Step  4 : If exist</w:t>
            </w:r>
            <w:r>
              <w:rPr>
                <w:i/>
              </w:rPr>
              <w:t xml:space="preserve"> program will display this department</w:t>
            </w:r>
            <w:r w:rsidRPr="00282CB7">
              <w:rPr>
                <w:i/>
              </w:rPr>
              <w:t xml:space="preserve"> </w:t>
            </w:r>
          </w:p>
          <w:p w:rsidR="005B3737" w:rsidRPr="00282CB7" w:rsidRDefault="005B3737" w:rsidP="005B3737">
            <w:pPr>
              <w:rPr>
                <w:i/>
              </w:rPr>
            </w:pPr>
            <w:r w:rsidRPr="00282CB7">
              <w:rPr>
                <w:i/>
              </w:rPr>
              <w:tab/>
              <w:t xml:space="preserve">Else Program will display a confirmation message “No </w:t>
            </w:r>
            <w:r>
              <w:rPr>
                <w:i/>
              </w:rPr>
              <w:t>department</w:t>
            </w:r>
            <w:r w:rsidRPr="00282CB7">
              <w:rPr>
                <w:i/>
              </w:rPr>
              <w:t xml:space="preserve"> in </w:t>
            </w:r>
            <w:r>
              <w:rPr>
                <w:i/>
              </w:rPr>
              <w:t>department</w:t>
            </w:r>
            <w:r w:rsidRPr="00282CB7">
              <w:rPr>
                <w:i/>
              </w:rPr>
              <w:t xml:space="preserve"> </w:t>
            </w:r>
            <w:r>
              <w:rPr>
                <w:i/>
              </w:rPr>
              <w:t>list</w:t>
            </w:r>
            <w:r w:rsidRPr="00282CB7">
              <w:rPr>
                <w:i/>
              </w:rPr>
              <w:t>”.</w:t>
            </w:r>
          </w:p>
        </w:tc>
      </w:tr>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w:t>
      </w:r>
      <w:r w:rsidR="00602A04">
        <w:rPr>
          <w:b/>
          <w:bCs/>
          <w:u w:val="single"/>
        </w:rPr>
        <w:t>20</w:t>
      </w:r>
      <w:r>
        <w:rPr>
          <w:b/>
          <w:bCs/>
          <w:u w:val="single"/>
        </w:rPr>
        <w:t xml:space="preserve"> Rotate Employee</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r>
              <w:rPr>
                <w:b/>
                <w:color w:val="FF0000"/>
                <w:u w:val="single"/>
              </w:rPr>
              <w:t>Rotate Employee</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unction “Rotate Employee” help user can rotate employee between departments</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lastRenderedPageBreak/>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602A04">
              <w:rPr>
                <w:i/>
              </w:rPr>
              <w:t>Rotate Employee</w:t>
            </w:r>
            <w:r w:rsidRPr="00282CB7">
              <w:rPr>
                <w:i/>
              </w:rPr>
              <w:t>”</w:t>
            </w:r>
          </w:p>
          <w:p w:rsidR="005B3737" w:rsidRPr="00D165C6" w:rsidRDefault="005B3737" w:rsidP="005B3737">
            <w:pPr>
              <w:rPr>
                <w:i/>
              </w:rPr>
            </w:pPr>
            <w:r w:rsidRPr="00D165C6">
              <w:rPr>
                <w:i/>
              </w:rPr>
              <w:t xml:space="preserve">Step </w:t>
            </w:r>
            <w:r w:rsidR="00602A04">
              <w:rPr>
                <w:i/>
              </w:rPr>
              <w:t>2</w:t>
            </w:r>
            <w:r w:rsidRPr="00D165C6">
              <w:rPr>
                <w:i/>
              </w:rPr>
              <w:t xml:space="preserve"> : “Form </w:t>
            </w:r>
            <w:r>
              <w:rPr>
                <w:i/>
              </w:rPr>
              <w:t>Rotate</w:t>
            </w:r>
            <w:r w:rsidRPr="00D165C6">
              <w:rPr>
                <w:i/>
              </w:rPr>
              <w:t xml:space="preserve"> </w:t>
            </w:r>
            <w:r>
              <w:rPr>
                <w:i/>
              </w:rPr>
              <w:t>Employee</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edit</w:t>
            </w:r>
            <w:r w:rsidRPr="00D165C6">
              <w:rPr>
                <w:i/>
              </w:rPr>
              <w:t xml:space="preserve"> </w:t>
            </w:r>
            <w:r>
              <w:rPr>
                <w:i/>
              </w:rPr>
              <w:t xml:space="preserve">employee’s </w:t>
            </w:r>
            <w:r w:rsidR="00602A04">
              <w:rPr>
                <w:i/>
              </w:rPr>
              <w:t>designation</w:t>
            </w:r>
            <w:r w:rsidRPr="00D165C6">
              <w:rPr>
                <w:i/>
              </w:rPr>
              <w:t xml:space="preserve"> and then press button “</w:t>
            </w:r>
            <w:r>
              <w:rPr>
                <w:i/>
              </w:rPr>
              <w:t>Rotate</w:t>
            </w:r>
            <w:r w:rsidRPr="00D165C6">
              <w:rPr>
                <w:i/>
              </w:rPr>
              <w:t>”</w:t>
            </w:r>
          </w:p>
          <w:p w:rsidR="005B3737" w:rsidRPr="00D165C6" w:rsidRDefault="005B3737" w:rsidP="005B3737">
            <w:pPr>
              <w:rPr>
                <w:i/>
              </w:rPr>
            </w:pPr>
            <w:r w:rsidRPr="00D165C6">
              <w:rPr>
                <w:i/>
              </w:rPr>
              <w:t xml:space="preserve">Step </w:t>
            </w:r>
            <w:r w:rsidR="00602A04">
              <w:rPr>
                <w:i/>
              </w:rPr>
              <w:t>3</w:t>
            </w:r>
            <w:r w:rsidRPr="00D165C6">
              <w:rPr>
                <w:i/>
              </w:rPr>
              <w:t xml:space="preserve">: Program will display a confirmation </w:t>
            </w:r>
            <w:r>
              <w:rPr>
                <w:i/>
              </w:rPr>
              <w:t>message “Do you want to rotate this employee</w:t>
            </w:r>
            <w:r w:rsidRPr="00D165C6">
              <w:rPr>
                <w:i/>
              </w:rPr>
              <w:t>?”</w:t>
            </w:r>
          </w:p>
          <w:p w:rsidR="005B3737" w:rsidRPr="00D165C6" w:rsidRDefault="005B3737" w:rsidP="005B3737">
            <w:pPr>
              <w:rPr>
                <w:i/>
              </w:rPr>
            </w:pPr>
            <w:r w:rsidRPr="00D165C6">
              <w:rPr>
                <w:i/>
              </w:rPr>
              <w:tab/>
              <w:t xml:space="preserve">If click “OK” </w:t>
            </w:r>
            <w:r>
              <w:rPr>
                <w:i/>
              </w:rPr>
              <w:t>employee</w:t>
            </w:r>
            <w:r w:rsidRPr="00D165C6">
              <w:rPr>
                <w:i/>
              </w:rPr>
              <w:t xml:space="preserve"> will be </w:t>
            </w:r>
            <w:r>
              <w:rPr>
                <w:i/>
              </w:rPr>
              <w:t>updated</w:t>
            </w:r>
            <w:r w:rsidRPr="00D165C6">
              <w:rPr>
                <w:i/>
              </w:rPr>
              <w:t xml:space="preserve"> into database and display</w:t>
            </w:r>
            <w:r>
              <w:rPr>
                <w:i/>
              </w:rPr>
              <w:t>ed</w:t>
            </w:r>
            <w:r w:rsidRPr="00D165C6">
              <w:rPr>
                <w:i/>
              </w:rPr>
              <w:t xml:space="preserve"> in </w:t>
            </w:r>
            <w:r>
              <w:rPr>
                <w:i/>
              </w:rPr>
              <w:t>employee</w:t>
            </w:r>
            <w:r w:rsidRPr="00D165C6">
              <w:rPr>
                <w:i/>
              </w:rPr>
              <w:t xml:space="preserve"> list</w:t>
            </w:r>
          </w:p>
          <w:p w:rsidR="005B3737" w:rsidRPr="00AD092B" w:rsidRDefault="005B3737" w:rsidP="005B3737">
            <w:pPr>
              <w:rPr>
                <w:i/>
              </w:rPr>
            </w:pPr>
            <w:r>
              <w:rPr>
                <w:i/>
              </w:rPr>
              <w:tab/>
              <w:t>If click “No” employee won’t be rotated</w:t>
            </w:r>
          </w:p>
        </w:tc>
      </w:tr>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2</w:t>
      </w:r>
      <w:r w:rsidR="00602A04">
        <w:rPr>
          <w:b/>
          <w:bCs/>
          <w:u w:val="single"/>
        </w:rPr>
        <w:t>1</w:t>
      </w:r>
      <w:r>
        <w:rPr>
          <w:b/>
          <w:bCs/>
          <w:u w:val="single"/>
        </w:rPr>
        <w:t xml:space="preserve"> Process vacancy</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r>
              <w:rPr>
                <w:b/>
                <w:color w:val="FF0000"/>
                <w:u w:val="single"/>
              </w:rPr>
              <w:t>Process vacancy</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unction “Process Vacancy” help user can appoint employee in departments</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sidR="00042200">
              <w:rPr>
                <w:i/>
              </w:rPr>
              <w:t>Process Vacancy</w:t>
            </w:r>
            <w:r w:rsidRPr="00282CB7">
              <w:rPr>
                <w:i/>
              </w:rPr>
              <w:t>”</w:t>
            </w:r>
          </w:p>
          <w:p w:rsidR="005B3737" w:rsidRPr="00D165C6" w:rsidRDefault="005B3737" w:rsidP="005B3737">
            <w:pPr>
              <w:rPr>
                <w:i/>
              </w:rPr>
            </w:pPr>
            <w:r w:rsidRPr="00D165C6">
              <w:rPr>
                <w:i/>
              </w:rPr>
              <w:t xml:space="preserve">Step </w:t>
            </w:r>
            <w:r w:rsidR="00042200">
              <w:rPr>
                <w:i/>
              </w:rPr>
              <w:t>2</w:t>
            </w:r>
            <w:r w:rsidRPr="00D165C6">
              <w:rPr>
                <w:i/>
              </w:rPr>
              <w:t xml:space="preserve"> : “Form </w:t>
            </w:r>
            <w:r>
              <w:rPr>
                <w:i/>
              </w:rPr>
              <w:t>Process Vacancy</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appoint</w:t>
            </w:r>
            <w:r w:rsidRPr="00D165C6">
              <w:rPr>
                <w:i/>
              </w:rPr>
              <w:t xml:space="preserve"> </w:t>
            </w:r>
            <w:r>
              <w:rPr>
                <w:i/>
              </w:rPr>
              <w:t>employee in deparment</w:t>
            </w:r>
            <w:r w:rsidRPr="00D165C6">
              <w:rPr>
                <w:i/>
              </w:rPr>
              <w:t xml:space="preserve"> and then press button “</w:t>
            </w:r>
            <w:r>
              <w:rPr>
                <w:i/>
              </w:rPr>
              <w:t>Process</w:t>
            </w:r>
            <w:r w:rsidRPr="00D165C6">
              <w:rPr>
                <w:i/>
              </w:rPr>
              <w:t>”</w:t>
            </w:r>
          </w:p>
          <w:p w:rsidR="005B3737" w:rsidRPr="00D165C6" w:rsidRDefault="005B3737" w:rsidP="005B3737">
            <w:pPr>
              <w:rPr>
                <w:i/>
              </w:rPr>
            </w:pPr>
            <w:r w:rsidRPr="00D165C6">
              <w:rPr>
                <w:i/>
              </w:rPr>
              <w:t xml:space="preserve">Step </w:t>
            </w:r>
            <w:r w:rsidR="00042200">
              <w:rPr>
                <w:i/>
              </w:rPr>
              <w:t>3</w:t>
            </w:r>
            <w:r w:rsidRPr="00D165C6">
              <w:rPr>
                <w:i/>
              </w:rPr>
              <w:t xml:space="preserve"> : Program will display a confirmation </w:t>
            </w:r>
            <w:r>
              <w:rPr>
                <w:i/>
              </w:rPr>
              <w:t>message “Do you want to process this vacancy</w:t>
            </w:r>
            <w:r w:rsidRPr="00D165C6">
              <w:rPr>
                <w:i/>
              </w:rPr>
              <w:t>?”</w:t>
            </w:r>
          </w:p>
          <w:p w:rsidR="005B3737" w:rsidRPr="00D165C6" w:rsidRDefault="005B3737" w:rsidP="005B3737">
            <w:pPr>
              <w:rPr>
                <w:i/>
              </w:rPr>
            </w:pPr>
            <w:r w:rsidRPr="00D165C6">
              <w:rPr>
                <w:i/>
              </w:rPr>
              <w:tab/>
              <w:t xml:space="preserve">If click “OK” </w:t>
            </w:r>
            <w:r>
              <w:rPr>
                <w:i/>
              </w:rPr>
              <w:t>vacancy</w:t>
            </w:r>
            <w:r w:rsidRPr="00D165C6">
              <w:rPr>
                <w:i/>
              </w:rPr>
              <w:t xml:space="preserve"> will be </w:t>
            </w:r>
            <w:r>
              <w:rPr>
                <w:i/>
              </w:rPr>
              <w:t>updated</w:t>
            </w:r>
            <w:r w:rsidRPr="00D165C6">
              <w:rPr>
                <w:i/>
              </w:rPr>
              <w:t xml:space="preserve"> into database and display</w:t>
            </w:r>
            <w:r>
              <w:rPr>
                <w:i/>
              </w:rPr>
              <w:t>ed in vacancy</w:t>
            </w:r>
            <w:r w:rsidRPr="00D165C6">
              <w:rPr>
                <w:i/>
              </w:rPr>
              <w:t xml:space="preserve"> list</w:t>
            </w:r>
          </w:p>
          <w:p w:rsidR="005B3737" w:rsidRPr="00AD092B" w:rsidRDefault="005B3737" w:rsidP="005B3737">
            <w:pPr>
              <w:rPr>
                <w:i/>
              </w:rPr>
            </w:pPr>
            <w:r w:rsidRPr="00D165C6">
              <w:rPr>
                <w:i/>
              </w:rPr>
              <w:tab/>
              <w:t xml:space="preserve">If click “No” </w:t>
            </w:r>
            <w:r>
              <w:rPr>
                <w:i/>
              </w:rPr>
              <w:t>vacancy won’t be processed</w:t>
            </w:r>
          </w:p>
        </w:tc>
      </w:tr>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2</w:t>
      </w:r>
      <w:r w:rsidR="00042200">
        <w:rPr>
          <w:b/>
          <w:bCs/>
          <w:u w:val="single"/>
        </w:rPr>
        <w:t>2</w:t>
      </w:r>
      <w:r>
        <w:rPr>
          <w:b/>
          <w:bCs/>
          <w:u w:val="single"/>
        </w:rPr>
        <w:t xml:space="preserve"> Add Vacancy</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FF0000"/>
              </w:rPr>
            </w:pPr>
            <w:r w:rsidRPr="00D165C6">
              <w:rPr>
                <w:b/>
                <w:color w:val="FF0000"/>
                <w:u w:val="single"/>
              </w:rPr>
              <w:t xml:space="preserve">Add </w:t>
            </w:r>
            <w:r>
              <w:rPr>
                <w:b/>
                <w:color w:val="FF0000"/>
                <w:u w:val="single"/>
              </w:rPr>
              <w:t>Vacancy</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 xml:space="preserve">Summary :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0A6009" w:rsidRDefault="005B3737" w:rsidP="005B3737">
            <w:pPr>
              <w:rPr>
                <w:i/>
              </w:rPr>
            </w:pPr>
            <w:r w:rsidRPr="00D165C6">
              <w:rPr>
                <w:i/>
              </w:rPr>
              <w:t>Function “Add</w:t>
            </w:r>
            <w:r>
              <w:rPr>
                <w:i/>
              </w:rPr>
              <w:t xml:space="preserve"> </w:t>
            </w:r>
            <w:r w:rsidRPr="00D165C6">
              <w:rPr>
                <w:i/>
              </w:rPr>
              <w:t xml:space="preserve"> </w:t>
            </w:r>
            <w:r>
              <w:rPr>
                <w:i/>
              </w:rPr>
              <w:t>Vacancy</w:t>
            </w:r>
            <w:r w:rsidRPr="00D165C6">
              <w:rPr>
                <w:i/>
              </w:rPr>
              <w:t xml:space="preserve">” help user add a </w:t>
            </w:r>
            <w:r>
              <w:rPr>
                <w:i/>
              </w:rPr>
              <w:t>vacancy to vacancy list</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Step 1 : Click on tab “Vacancy list</w:t>
            </w:r>
            <w:r w:rsidRPr="00D165C6">
              <w:rPr>
                <w:i/>
              </w:rPr>
              <w:t>”</w:t>
            </w:r>
          </w:p>
          <w:p w:rsidR="005B3737" w:rsidRPr="00D165C6" w:rsidRDefault="005B3737" w:rsidP="005B3737">
            <w:pPr>
              <w:rPr>
                <w:i/>
              </w:rPr>
            </w:pPr>
            <w:r w:rsidRPr="00D165C6">
              <w:rPr>
                <w:i/>
              </w:rPr>
              <w:t xml:space="preserve">Step 2 : Press button “Add </w:t>
            </w:r>
            <w:r>
              <w:rPr>
                <w:i/>
              </w:rPr>
              <w:t>Vacancy</w:t>
            </w:r>
            <w:r w:rsidRPr="00D165C6">
              <w:rPr>
                <w:i/>
              </w:rPr>
              <w:t>”</w:t>
            </w:r>
          </w:p>
          <w:p w:rsidR="005B3737" w:rsidRPr="00D165C6" w:rsidRDefault="005B3737" w:rsidP="005B3737">
            <w:pPr>
              <w:rPr>
                <w:i/>
              </w:rPr>
            </w:pPr>
            <w:r w:rsidRPr="00D165C6">
              <w:rPr>
                <w:i/>
              </w:rPr>
              <w:t xml:space="preserve">Step 3 : “Form Add </w:t>
            </w:r>
            <w:r>
              <w:rPr>
                <w:i/>
              </w:rPr>
              <w:t>Vacancy</w:t>
            </w:r>
            <w:r w:rsidRPr="00D165C6">
              <w:rPr>
                <w:i/>
              </w:rPr>
              <w:t xml:space="preserve">” will be displayed. User enter information of </w:t>
            </w:r>
            <w:r>
              <w:rPr>
                <w:i/>
              </w:rPr>
              <w:t>vacancy</w:t>
            </w:r>
            <w:r w:rsidRPr="00D165C6">
              <w:rPr>
                <w:i/>
              </w:rPr>
              <w:t xml:space="preserve"> and press button “Add”</w:t>
            </w:r>
          </w:p>
          <w:p w:rsidR="005B3737" w:rsidRPr="00D165C6" w:rsidRDefault="005B3737" w:rsidP="005B3737">
            <w:pPr>
              <w:rPr>
                <w:i/>
              </w:rPr>
            </w:pPr>
            <w:r w:rsidRPr="00D165C6">
              <w:rPr>
                <w:i/>
              </w:rPr>
              <w:t xml:space="preserve">Step 4 :Program will display a confirmation message “Do you want to add </w:t>
            </w:r>
            <w:r>
              <w:rPr>
                <w:i/>
              </w:rPr>
              <w:t>vacancy</w:t>
            </w:r>
            <w:r w:rsidRPr="00D165C6">
              <w:rPr>
                <w:i/>
              </w:rPr>
              <w:t>?”</w:t>
            </w:r>
          </w:p>
          <w:p w:rsidR="005B3737" w:rsidRPr="00D165C6" w:rsidRDefault="005B3737" w:rsidP="005B3737">
            <w:pPr>
              <w:rPr>
                <w:i/>
              </w:rPr>
            </w:pPr>
            <w:r>
              <w:rPr>
                <w:i/>
              </w:rPr>
              <w:t xml:space="preserve">Step 5 : If click “OK” vacancy </w:t>
            </w:r>
            <w:r w:rsidRPr="00D165C6">
              <w:rPr>
                <w:i/>
              </w:rPr>
              <w:t xml:space="preserve">will be added </w:t>
            </w:r>
            <w:r>
              <w:rPr>
                <w:i/>
              </w:rPr>
              <w:t>into database and displayed in</w:t>
            </w:r>
            <w:r w:rsidRPr="00D165C6">
              <w:rPr>
                <w:i/>
              </w:rPr>
              <w:t xml:space="preserve"> </w:t>
            </w:r>
            <w:r>
              <w:rPr>
                <w:i/>
              </w:rPr>
              <w:t>vacancy</w:t>
            </w:r>
            <w:r w:rsidRPr="00D165C6">
              <w:rPr>
                <w:i/>
              </w:rPr>
              <w:t xml:space="preserve"> list</w:t>
            </w:r>
          </w:p>
          <w:p w:rsidR="005B3737" w:rsidRPr="00D165C6" w:rsidRDefault="005B3737" w:rsidP="005B3737">
            <w:pPr>
              <w:rPr>
                <w:i/>
              </w:rPr>
            </w:pPr>
            <w:r w:rsidRPr="00D165C6">
              <w:rPr>
                <w:i/>
              </w:rPr>
              <w:tab/>
              <w:t xml:space="preserve">If click “No”  </w:t>
            </w:r>
            <w:r>
              <w:rPr>
                <w:i/>
              </w:rPr>
              <w:t xml:space="preserve">vacancy won’t be </w:t>
            </w:r>
            <w:r>
              <w:rPr>
                <w:i/>
              </w:rPr>
              <w:lastRenderedPageBreak/>
              <w:t>add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lastRenderedPageBreak/>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2</w:t>
      </w:r>
      <w:r w:rsidR="00042200">
        <w:rPr>
          <w:b/>
          <w:bCs/>
          <w:u w:val="single"/>
        </w:rPr>
        <w:t>3</w:t>
      </w:r>
      <w:r>
        <w:rPr>
          <w:b/>
          <w:bCs/>
          <w:u w:val="single"/>
        </w:rPr>
        <w:t xml:space="preserve"> Update Vacancy</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5"/>
        <w:gridCol w:w="4630"/>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Vacancy</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i/>
              </w:rPr>
            </w:pPr>
            <w:r>
              <w:rPr>
                <w:i/>
              </w:rPr>
              <w:t>Function “Update Vacancy</w:t>
            </w:r>
            <w:r w:rsidRPr="00D165C6">
              <w:rPr>
                <w:i/>
              </w:rPr>
              <w:t xml:space="preserve">” help user update information of </w:t>
            </w:r>
            <w:r>
              <w:rPr>
                <w:i/>
              </w:rPr>
              <w:t>vacancy</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 Click on tab “</w:t>
            </w:r>
            <w:r>
              <w:rPr>
                <w:i/>
              </w:rPr>
              <w:t>Vacancy</w:t>
            </w:r>
            <w:r w:rsidRPr="00D165C6">
              <w:rPr>
                <w:i/>
              </w:rPr>
              <w:t xml:space="preserve"> list”</w:t>
            </w:r>
            <w:r w:rsidRPr="00D165C6">
              <w:rPr>
                <w:i/>
              </w:rPr>
              <w:tab/>
            </w:r>
          </w:p>
          <w:p w:rsidR="005B3737" w:rsidRPr="00D165C6" w:rsidRDefault="005B3737" w:rsidP="005B3737">
            <w:pPr>
              <w:rPr>
                <w:i/>
              </w:rPr>
            </w:pPr>
            <w:r w:rsidRPr="00D165C6">
              <w:rPr>
                <w:i/>
              </w:rPr>
              <w:t xml:space="preserve">Step 2 : Select a </w:t>
            </w:r>
            <w:r>
              <w:rPr>
                <w:i/>
              </w:rPr>
              <w:t>vacancy wants</w:t>
            </w:r>
            <w:r w:rsidRPr="00D165C6">
              <w:rPr>
                <w:i/>
              </w:rPr>
              <w:t xml:space="preserve"> to update then click button “Update</w:t>
            </w:r>
            <w:r>
              <w:rPr>
                <w:i/>
              </w:rPr>
              <w:t xml:space="preserve"> Vacancy</w:t>
            </w:r>
            <w:r w:rsidRPr="00D165C6">
              <w:rPr>
                <w:i/>
              </w:rPr>
              <w:t>”</w:t>
            </w:r>
          </w:p>
          <w:p w:rsidR="005B3737" w:rsidRPr="00D165C6" w:rsidRDefault="005B3737" w:rsidP="005B3737">
            <w:pPr>
              <w:rPr>
                <w:i/>
              </w:rPr>
            </w:pPr>
            <w:r w:rsidRPr="00D165C6">
              <w:rPr>
                <w:i/>
              </w:rPr>
              <w:t xml:space="preserve">Step 3 : “Form Update </w:t>
            </w:r>
            <w:r>
              <w:rPr>
                <w:i/>
              </w:rPr>
              <w:t>Vacancy</w:t>
            </w:r>
            <w:r w:rsidRPr="00D165C6">
              <w:rPr>
                <w:i/>
              </w:rPr>
              <w:t xml:space="preserve">” will </w:t>
            </w:r>
            <w:r>
              <w:rPr>
                <w:i/>
              </w:rPr>
              <w:t xml:space="preserve">be </w:t>
            </w:r>
            <w:r w:rsidRPr="00D165C6">
              <w:rPr>
                <w:i/>
              </w:rPr>
              <w:t>display</w:t>
            </w:r>
            <w:r>
              <w:rPr>
                <w:i/>
              </w:rPr>
              <w:t>ed</w:t>
            </w:r>
            <w:r w:rsidRPr="00D165C6">
              <w:rPr>
                <w:i/>
              </w:rPr>
              <w:t xml:space="preserve"> on screen , user </w:t>
            </w:r>
            <w:r>
              <w:rPr>
                <w:i/>
              </w:rPr>
              <w:t>edits information of</w:t>
            </w:r>
            <w:r w:rsidRPr="00D165C6">
              <w:rPr>
                <w:i/>
              </w:rPr>
              <w:t xml:space="preserve"> </w:t>
            </w:r>
            <w:r>
              <w:rPr>
                <w:i/>
              </w:rPr>
              <w:t>vacancy</w:t>
            </w:r>
            <w:r w:rsidRPr="00D165C6">
              <w:rPr>
                <w:i/>
              </w:rPr>
              <w:t xml:space="preserve"> and then press button “Update”</w:t>
            </w:r>
          </w:p>
          <w:p w:rsidR="005B3737" w:rsidRPr="00D165C6" w:rsidRDefault="00042200" w:rsidP="005B3737">
            <w:pPr>
              <w:rPr>
                <w:i/>
              </w:rPr>
            </w:pPr>
            <w:r>
              <w:rPr>
                <w:i/>
              </w:rPr>
              <w:t xml:space="preserve">Step 4 </w:t>
            </w:r>
            <w:r w:rsidR="005B3737" w:rsidRPr="00D165C6">
              <w:rPr>
                <w:i/>
              </w:rPr>
              <w:t xml:space="preserve">: Program will display a confirmation </w:t>
            </w:r>
            <w:r w:rsidR="005B3737">
              <w:rPr>
                <w:i/>
              </w:rPr>
              <w:t>message “Do you want to update this vacancy</w:t>
            </w:r>
            <w:r w:rsidR="005B3737" w:rsidRPr="00D165C6">
              <w:rPr>
                <w:i/>
              </w:rPr>
              <w:t>?”</w:t>
            </w:r>
          </w:p>
          <w:p w:rsidR="005B3737" w:rsidRPr="00D165C6" w:rsidRDefault="005B3737" w:rsidP="005B3737">
            <w:pPr>
              <w:rPr>
                <w:i/>
              </w:rPr>
            </w:pPr>
            <w:r w:rsidRPr="00D165C6">
              <w:rPr>
                <w:i/>
              </w:rPr>
              <w:tab/>
              <w:t xml:space="preserve">If click “OK” </w:t>
            </w:r>
            <w:r>
              <w:rPr>
                <w:i/>
              </w:rPr>
              <w:t>vacancy</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vacancy</w:t>
            </w:r>
            <w:r w:rsidRPr="00D165C6">
              <w:rPr>
                <w:i/>
              </w:rPr>
              <w:t xml:space="preserve"> list</w:t>
            </w:r>
          </w:p>
          <w:p w:rsidR="005B3737" w:rsidRPr="00AD092B" w:rsidRDefault="005B3737" w:rsidP="005B3737">
            <w:pPr>
              <w:rPr>
                <w:i/>
              </w:rPr>
            </w:pPr>
            <w:r w:rsidRPr="00D165C6">
              <w:rPr>
                <w:i/>
              </w:rPr>
              <w:tab/>
              <w:t xml:space="preserve">If click “No” </w:t>
            </w:r>
            <w:r>
              <w:rPr>
                <w:i/>
              </w:rPr>
              <w:t>vacancy won’t be updated</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2</w:t>
      </w:r>
      <w:r w:rsidR="00042200">
        <w:rPr>
          <w:b/>
          <w:bCs/>
          <w:u w:val="single"/>
        </w:rPr>
        <w:t>4</w:t>
      </w:r>
      <w:r>
        <w:rPr>
          <w:b/>
          <w:bCs/>
          <w:u w:val="single"/>
        </w:rPr>
        <w:t xml:space="preserve"> Delete Vacancy</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5"/>
        <w:gridCol w:w="4740"/>
      </w:tblGrid>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rPr>
            </w:pPr>
            <w:r w:rsidRPr="00282CB7">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keepLines/>
              <w:spacing w:after="120"/>
              <w:jc w:val="both"/>
              <w:rPr>
                <w:b/>
                <w:color w:val="FF0000"/>
                <w:u w:val="single"/>
              </w:rPr>
            </w:pPr>
            <w:r w:rsidRPr="00282CB7">
              <w:rPr>
                <w:b/>
                <w:color w:val="FF0000"/>
                <w:u w:val="single"/>
              </w:rPr>
              <w:t xml:space="preserve">Delete </w:t>
            </w:r>
            <w:r>
              <w:rPr>
                <w:b/>
                <w:color w:val="FF0000"/>
                <w:u w:val="single"/>
              </w:rPr>
              <w:t>Vacancy</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Summary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 xml:space="preserve">Function “ </w:t>
            </w:r>
            <w:r>
              <w:rPr>
                <w:i/>
              </w:rPr>
              <w:t>Delete Vacancy</w:t>
            </w:r>
            <w:r w:rsidRPr="00282CB7">
              <w:rPr>
                <w:i/>
              </w:rPr>
              <w:t xml:space="preserve">” help user delete </w:t>
            </w:r>
            <w:r>
              <w:rPr>
                <w:i/>
              </w:rPr>
              <w:t xml:space="preserve">a vacancy </w:t>
            </w:r>
            <w:r w:rsidRPr="00282CB7">
              <w:rPr>
                <w:i/>
              </w:rPr>
              <w:t xml:space="preserve">from </w:t>
            </w:r>
            <w:r>
              <w:rPr>
                <w:i/>
              </w:rPr>
              <w:t>vacancy</w:t>
            </w:r>
            <w:r w:rsidRPr="00282CB7">
              <w:rPr>
                <w:i/>
              </w:rPr>
              <w:t xml:space="preserve"> list</w:t>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In tab “</w:t>
            </w:r>
            <w:r>
              <w:rPr>
                <w:i/>
              </w:rPr>
              <w:t xml:space="preserve">Vacancy list” user can view  vacancy </w:t>
            </w:r>
            <w:r w:rsidRPr="00282CB7">
              <w:rPr>
                <w:i/>
              </w:rPr>
              <w:t>list</w:t>
            </w:r>
          </w:p>
          <w:p w:rsidR="005B3737" w:rsidRPr="00282CB7" w:rsidRDefault="005B3737" w:rsidP="005B3737">
            <w:pPr>
              <w:rPr>
                <w:i/>
              </w:rPr>
            </w:pPr>
            <w:r w:rsidRPr="00282CB7">
              <w:rPr>
                <w:i/>
              </w:rPr>
              <w:t xml:space="preserve">Step 2 :User can </w:t>
            </w:r>
            <w:r>
              <w:rPr>
                <w:i/>
              </w:rPr>
              <w:t>choose</w:t>
            </w:r>
            <w:r w:rsidRPr="00282CB7">
              <w:rPr>
                <w:i/>
              </w:rPr>
              <w:t xml:space="preserve"> a </w:t>
            </w:r>
            <w:r>
              <w:rPr>
                <w:i/>
              </w:rPr>
              <w:t>vacancy</w:t>
            </w:r>
            <w:r w:rsidRPr="00282CB7">
              <w:rPr>
                <w:i/>
              </w:rPr>
              <w:t xml:space="preserve"> </w:t>
            </w:r>
            <w:r>
              <w:rPr>
                <w:i/>
              </w:rPr>
              <w:t>wants to delete and</w:t>
            </w:r>
            <w:r w:rsidRPr="00282CB7">
              <w:rPr>
                <w:i/>
              </w:rPr>
              <w:t xml:space="preserve"> press button “Delete”</w:t>
            </w:r>
          </w:p>
          <w:p w:rsidR="005B3737" w:rsidRPr="00282CB7" w:rsidRDefault="005B3737" w:rsidP="005B3737">
            <w:pPr>
              <w:rPr>
                <w:i/>
              </w:rPr>
            </w:pPr>
            <w:r w:rsidRPr="00282CB7">
              <w:rPr>
                <w:i/>
              </w:rPr>
              <w:t xml:space="preserve">Step 3 :Program will display a confirmation message “Do you want to delete this </w:t>
            </w:r>
            <w:r>
              <w:rPr>
                <w:i/>
              </w:rPr>
              <w:t>vacancy</w:t>
            </w:r>
            <w:r w:rsidRPr="00282CB7">
              <w:rPr>
                <w:i/>
              </w:rPr>
              <w:t>?”</w:t>
            </w:r>
          </w:p>
          <w:p w:rsidR="005B3737" w:rsidRPr="00282CB7" w:rsidRDefault="005B3737" w:rsidP="005B3737">
            <w:pPr>
              <w:rPr>
                <w:i/>
              </w:rPr>
            </w:pPr>
            <w:r>
              <w:rPr>
                <w:i/>
              </w:rPr>
              <w:t xml:space="preserve">Step 4 : If click “Yes” vacancy </w:t>
            </w:r>
            <w:r w:rsidRPr="00282CB7">
              <w:rPr>
                <w:i/>
              </w:rPr>
              <w:t>will be delete</w:t>
            </w:r>
            <w:r>
              <w:rPr>
                <w:i/>
              </w:rPr>
              <w:t>d</w:t>
            </w:r>
            <w:r w:rsidRPr="00282CB7">
              <w:rPr>
                <w:i/>
              </w:rPr>
              <w:t xml:space="preserve"> into database and don’t display in </w:t>
            </w:r>
            <w:r>
              <w:rPr>
                <w:i/>
              </w:rPr>
              <w:t xml:space="preserve">vacancy </w:t>
            </w:r>
            <w:r w:rsidRPr="00282CB7">
              <w:rPr>
                <w:i/>
              </w:rPr>
              <w:t>list</w:t>
            </w:r>
          </w:p>
          <w:p w:rsidR="005B3737" w:rsidRPr="00282CB7" w:rsidRDefault="005B3737" w:rsidP="005B3737">
            <w:pPr>
              <w:tabs>
                <w:tab w:val="left" w:pos="720"/>
                <w:tab w:val="left" w:pos="1440"/>
                <w:tab w:val="left" w:pos="2160"/>
                <w:tab w:val="left" w:pos="2880"/>
                <w:tab w:val="left" w:pos="3600"/>
                <w:tab w:val="left" w:pos="7770"/>
              </w:tabs>
              <w:rPr>
                <w:i/>
              </w:rPr>
            </w:pPr>
            <w:r w:rsidRPr="00282CB7">
              <w:rPr>
                <w:i/>
              </w:rPr>
              <w:tab/>
              <w:t xml:space="preserve">If click “ No” Undelete </w:t>
            </w:r>
            <w:r>
              <w:rPr>
                <w:i/>
              </w:rPr>
              <w:t>vacancy</w:t>
            </w:r>
            <w:r w:rsidRPr="00282CB7">
              <w:rPr>
                <w:i/>
              </w:rPr>
              <w:tab/>
            </w:r>
            <w:r w:rsidRPr="00282CB7">
              <w:rPr>
                <w:i/>
              </w:rPr>
              <w:tab/>
            </w:r>
          </w:p>
        </w:tc>
      </w:tr>
      <w:tr w:rsidR="005B3737" w:rsidRPr="00282CB7" w:rsidTr="005B3737">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u w:val="single"/>
              </w:rPr>
            </w:pPr>
            <w:r w:rsidRPr="00282CB7">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tc>
      </w:tr>
    </w:tbl>
    <w:p w:rsidR="005B3737" w:rsidRDefault="005B3737" w:rsidP="005B3737">
      <w:pPr>
        <w:rPr>
          <w:b/>
          <w:bCs/>
          <w:u w:val="single"/>
        </w:rPr>
      </w:pPr>
    </w:p>
    <w:p w:rsidR="005B3737" w:rsidRDefault="005B3737" w:rsidP="005B3737">
      <w:pPr>
        <w:rPr>
          <w:b/>
          <w:bCs/>
          <w:u w:val="single"/>
        </w:rPr>
      </w:pPr>
      <w:r>
        <w:rPr>
          <w:b/>
          <w:bCs/>
          <w:u w:val="single"/>
        </w:rPr>
        <w:t>3.3.2</w:t>
      </w:r>
      <w:r w:rsidR="00042200">
        <w:rPr>
          <w:b/>
          <w:bCs/>
          <w:u w:val="single"/>
        </w:rPr>
        <w:t>5</w:t>
      </w:r>
      <w:r>
        <w:rPr>
          <w:b/>
          <w:bCs/>
          <w:u w:val="single"/>
        </w:rPr>
        <w:t xml:space="preserve"> Search Vacancy</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r w:rsidRPr="00282CB7">
              <w:rPr>
                <w:b/>
                <w:color w:val="FF0000"/>
                <w:u w:val="single"/>
              </w:rPr>
              <w:t xml:space="preserve">Search </w:t>
            </w:r>
            <w:r>
              <w:rPr>
                <w:b/>
                <w:color w:val="FF0000"/>
                <w:u w:val="single"/>
              </w:rPr>
              <w:t>Vacancy</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vacancy in vacancy list</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Pr>
                <w:i/>
              </w:rPr>
              <w:t>Vacancy</w:t>
            </w:r>
            <w:r w:rsidRPr="00282CB7">
              <w:rPr>
                <w:i/>
              </w:rPr>
              <w:t xml:space="preserve"> </w:t>
            </w:r>
            <w:r>
              <w:rPr>
                <w:i/>
              </w:rPr>
              <w:t>l</w:t>
            </w:r>
            <w:r w:rsidRPr="00282CB7">
              <w:rPr>
                <w:i/>
              </w:rPr>
              <w:t>ist”</w:t>
            </w:r>
          </w:p>
          <w:p w:rsidR="005B3737" w:rsidRPr="00282CB7" w:rsidRDefault="005B3737" w:rsidP="005B3737">
            <w:pPr>
              <w:rPr>
                <w:i/>
              </w:rPr>
            </w:pPr>
            <w:r>
              <w:rPr>
                <w:i/>
              </w:rPr>
              <w:t xml:space="preserve">Step 2 : Enter id </w:t>
            </w:r>
            <w:r w:rsidRPr="00282CB7">
              <w:rPr>
                <w:i/>
              </w:rPr>
              <w:t xml:space="preserve">of </w:t>
            </w:r>
            <w:r>
              <w:rPr>
                <w:i/>
              </w:rPr>
              <w:t>vacancy</w:t>
            </w:r>
          </w:p>
          <w:p w:rsidR="005B3737" w:rsidRPr="00282CB7" w:rsidRDefault="005B3737" w:rsidP="005B3737">
            <w:pPr>
              <w:rPr>
                <w:i/>
              </w:rPr>
            </w:pPr>
            <w:r w:rsidRPr="00282CB7">
              <w:rPr>
                <w:i/>
              </w:rPr>
              <w:lastRenderedPageBreak/>
              <w:t>Step 3 : Program will check this information in database</w:t>
            </w:r>
          </w:p>
          <w:p w:rsidR="005B3737" w:rsidRPr="00282CB7" w:rsidRDefault="005B3737" w:rsidP="005B3737">
            <w:pPr>
              <w:rPr>
                <w:i/>
              </w:rPr>
            </w:pPr>
            <w:r w:rsidRPr="00282CB7">
              <w:rPr>
                <w:i/>
              </w:rPr>
              <w:t>Step  4 : If exist</w:t>
            </w:r>
            <w:r>
              <w:rPr>
                <w:i/>
              </w:rPr>
              <w:t xml:space="preserve"> program will display this vacancy</w:t>
            </w:r>
            <w:r w:rsidRPr="00282CB7">
              <w:rPr>
                <w:i/>
              </w:rPr>
              <w:t xml:space="preserve"> </w:t>
            </w:r>
          </w:p>
          <w:p w:rsidR="005B3737" w:rsidRPr="00282CB7" w:rsidRDefault="005B3737" w:rsidP="005B3737">
            <w:pPr>
              <w:rPr>
                <w:i/>
              </w:rPr>
            </w:pPr>
            <w:r w:rsidRPr="00282CB7">
              <w:rPr>
                <w:i/>
              </w:rPr>
              <w:tab/>
              <w:t xml:space="preserve">Else Program will display a confirmation message “No </w:t>
            </w:r>
            <w:r>
              <w:rPr>
                <w:i/>
              </w:rPr>
              <w:t>vacancy</w:t>
            </w:r>
            <w:r w:rsidRPr="00282CB7">
              <w:rPr>
                <w:i/>
              </w:rPr>
              <w:t xml:space="preserve"> in </w:t>
            </w:r>
            <w:r>
              <w:rPr>
                <w:i/>
              </w:rPr>
              <w:t>vacancy</w:t>
            </w:r>
            <w:r w:rsidRPr="00282CB7">
              <w:rPr>
                <w:i/>
              </w:rPr>
              <w:t xml:space="preserve"> </w:t>
            </w:r>
            <w:r>
              <w:rPr>
                <w:i/>
              </w:rPr>
              <w:t>list</w:t>
            </w:r>
            <w:r w:rsidRPr="00282CB7">
              <w:rPr>
                <w:i/>
              </w:rPr>
              <w:t>”.</w:t>
            </w:r>
          </w:p>
        </w:tc>
      </w:tr>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lastRenderedPageBreak/>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2</w:t>
      </w:r>
      <w:r w:rsidR="00042200">
        <w:rPr>
          <w:b/>
          <w:bCs/>
          <w:u w:val="single"/>
        </w:rPr>
        <w:t>6</w:t>
      </w:r>
      <w:r>
        <w:rPr>
          <w:b/>
          <w:bCs/>
          <w:u w:val="single"/>
        </w:rPr>
        <w:t xml:space="preserve"> Search User Login Informa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4"/>
        <w:gridCol w:w="4628"/>
      </w:tblGrid>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b/>
              </w:rPr>
            </w:pPr>
            <w:r w:rsidRPr="00282CB7">
              <w:rPr>
                <w:b/>
                <w:color w:val="FF0000"/>
              </w:rPr>
              <w:t>Use Case</w:t>
            </w:r>
          </w:p>
        </w:tc>
        <w:tc>
          <w:tcPr>
            <w:tcW w:w="4628" w:type="dxa"/>
            <w:tcBorders>
              <w:top w:val="single" w:sz="4" w:space="0" w:color="000000"/>
              <w:left w:val="single" w:sz="4" w:space="0" w:color="000000"/>
              <w:bottom w:val="single" w:sz="4" w:space="0" w:color="000000"/>
              <w:right w:val="single" w:sz="4" w:space="0" w:color="000000"/>
            </w:tcBorders>
          </w:tcPr>
          <w:p w:rsidR="005B3737" w:rsidRPr="0018196C" w:rsidRDefault="005B3737" w:rsidP="005B3737">
            <w:r>
              <w:rPr>
                <w:b/>
                <w:color w:val="FF0000"/>
                <w:u w:val="single"/>
              </w:rPr>
              <w:t>View Information</w:t>
            </w:r>
          </w:p>
        </w:tc>
      </w:tr>
      <w:tr w:rsidR="005B3737" w:rsidRPr="00282CB7" w:rsidTr="005B3737">
        <w:trPr>
          <w:trHeight w:val="368"/>
        </w:trPr>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 xml:space="preserve">Summary :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Pr>
                <w:i/>
              </w:rPr>
              <w:t>Find personal information of user (employee)</w:t>
            </w:r>
          </w:p>
        </w:tc>
      </w:tr>
      <w:tr w:rsidR="005B3737" w:rsidRPr="00282CB7" w:rsidTr="005B3737">
        <w:tc>
          <w:tcPr>
            <w:tcW w:w="4614"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color w:val="00B050"/>
                <w:u w:val="single"/>
              </w:rPr>
            </w:pPr>
            <w:r w:rsidRPr="00282CB7">
              <w:rPr>
                <w:color w:val="00B050"/>
                <w:u w:val="single"/>
              </w:rPr>
              <w:t>Major Events :</w:t>
            </w:r>
          </w:p>
          <w:p w:rsidR="005B3737" w:rsidRPr="00282CB7" w:rsidRDefault="005B3737" w:rsidP="005B3737">
            <w:pPr>
              <w:rPr>
                <w:u w:val="single"/>
              </w:rPr>
            </w:pPr>
          </w:p>
        </w:tc>
        <w:tc>
          <w:tcPr>
            <w:tcW w:w="4628" w:type="dxa"/>
            <w:tcBorders>
              <w:top w:val="single" w:sz="4" w:space="0" w:color="000000"/>
              <w:left w:val="single" w:sz="4" w:space="0" w:color="000000"/>
              <w:bottom w:val="single" w:sz="4" w:space="0" w:color="000000"/>
              <w:right w:val="single" w:sz="4" w:space="0" w:color="000000"/>
            </w:tcBorders>
          </w:tcPr>
          <w:p w:rsidR="005B3737" w:rsidRPr="00282CB7" w:rsidRDefault="005B3737" w:rsidP="005B3737">
            <w:pPr>
              <w:rPr>
                <w:i/>
              </w:rPr>
            </w:pPr>
            <w:r w:rsidRPr="00282CB7">
              <w:rPr>
                <w:i/>
              </w:rPr>
              <w:t>Step 1 : Click on tab “</w:t>
            </w:r>
            <w:r>
              <w:rPr>
                <w:i/>
              </w:rPr>
              <w:t>Information</w:t>
            </w:r>
            <w:r w:rsidRPr="00282CB7">
              <w:rPr>
                <w:i/>
              </w:rPr>
              <w:t>”</w:t>
            </w:r>
          </w:p>
          <w:p w:rsidR="005B3737" w:rsidRDefault="005B3737" w:rsidP="005B3737">
            <w:pPr>
              <w:rPr>
                <w:i/>
              </w:rPr>
            </w:pPr>
            <w:r>
              <w:rPr>
                <w:i/>
              </w:rPr>
              <w:t>Step 2 : “Form Information” will be displayed on screen, this form will show personal information of user is logging</w:t>
            </w:r>
          </w:p>
          <w:p w:rsidR="005B3737" w:rsidRPr="00282CB7" w:rsidRDefault="005B3737" w:rsidP="005B3737">
            <w:pPr>
              <w:rPr>
                <w:i/>
              </w:rPr>
            </w:pPr>
            <w:r>
              <w:rPr>
                <w:i/>
              </w:rPr>
              <w:t>Step 3: User can view personal information of another user by enter user’s name and then press button “Search Information”</w:t>
            </w:r>
          </w:p>
        </w:tc>
      </w:tr>
      <w:tr w:rsidR="005B3737" w:rsidRPr="00C86093" w:rsidTr="005B3737">
        <w:tc>
          <w:tcPr>
            <w:tcW w:w="4614"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color w:val="00B050"/>
                <w:u w:val="single"/>
              </w:rPr>
            </w:pPr>
            <w:r w:rsidRPr="00282CB7">
              <w:rPr>
                <w:color w:val="00B050"/>
                <w:u w:val="single"/>
              </w:rPr>
              <w:t>Other Events :</w:t>
            </w:r>
          </w:p>
        </w:tc>
        <w:tc>
          <w:tcPr>
            <w:tcW w:w="4628" w:type="dxa"/>
            <w:tcBorders>
              <w:top w:val="single" w:sz="4" w:space="0" w:color="000000"/>
              <w:left w:val="single" w:sz="4" w:space="0" w:color="000000"/>
              <w:bottom w:val="single" w:sz="4" w:space="0" w:color="000000"/>
              <w:right w:val="single" w:sz="4" w:space="0" w:color="000000"/>
            </w:tcBorders>
          </w:tcPr>
          <w:p w:rsidR="005B3737" w:rsidRPr="00C86093" w:rsidRDefault="005B3737" w:rsidP="005B3737">
            <w:pPr>
              <w:rPr>
                <w:i/>
              </w:rPr>
            </w:pPr>
          </w:p>
        </w:tc>
      </w:tr>
    </w:tbl>
    <w:p w:rsidR="005B3737" w:rsidRDefault="005B3737" w:rsidP="005B3737">
      <w:pPr>
        <w:rPr>
          <w:b/>
          <w:bCs/>
          <w:u w:val="single"/>
        </w:rPr>
      </w:pPr>
    </w:p>
    <w:p w:rsidR="005B3737" w:rsidRDefault="005B3737" w:rsidP="005B3737">
      <w:pPr>
        <w:rPr>
          <w:b/>
          <w:bCs/>
          <w:u w:val="single"/>
        </w:rPr>
      </w:pPr>
      <w:r>
        <w:rPr>
          <w:b/>
          <w:bCs/>
          <w:u w:val="single"/>
        </w:rPr>
        <w:t>3.3.</w:t>
      </w:r>
      <w:r w:rsidR="00042200">
        <w:rPr>
          <w:b/>
          <w:bCs/>
          <w:u w:val="single"/>
        </w:rPr>
        <w:t>27</w:t>
      </w:r>
      <w:r>
        <w:rPr>
          <w:b/>
          <w:bCs/>
          <w:u w:val="single"/>
        </w:rPr>
        <w:t xml:space="preserve"> Update User Login Information</w:t>
      </w:r>
    </w:p>
    <w:p w:rsidR="005B3737" w:rsidRDefault="005B3737" w:rsidP="005B3737">
      <w:pPr>
        <w:rPr>
          <w:b/>
          <w:bCs/>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1"/>
        <w:gridCol w:w="4634"/>
      </w:tblGrid>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rPr>
            </w:pPr>
            <w:r w:rsidRPr="00D165C6">
              <w:rPr>
                <w:b/>
                <w:color w:val="FF0000"/>
              </w:rPr>
              <w:t>Use Case</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b/>
                <w:color w:val="FF0000"/>
                <w:u w:val="single"/>
              </w:rPr>
            </w:pPr>
            <w:r>
              <w:rPr>
                <w:b/>
                <w:color w:val="FF0000"/>
                <w:u w:val="single"/>
              </w:rPr>
              <w:t>Update Information</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Summary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092164" w:rsidRDefault="005B3737" w:rsidP="005B3737">
            <w:pPr>
              <w:rPr>
                <w:i/>
              </w:rPr>
            </w:pPr>
            <w:r>
              <w:rPr>
                <w:i/>
              </w:rPr>
              <w:t>Function “Update Information” help user (employee) update only their personal information</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color w:val="00B050"/>
                <w:u w:val="single"/>
              </w:rPr>
            </w:pPr>
            <w:r w:rsidRPr="00D165C6">
              <w:rPr>
                <w:color w:val="00B050"/>
                <w:u w:val="single"/>
              </w:rPr>
              <w:t>Major Events :</w:t>
            </w:r>
          </w:p>
          <w:p w:rsidR="005B3737" w:rsidRPr="00D165C6" w:rsidRDefault="005B3737" w:rsidP="005B3737">
            <w:pPr>
              <w:rPr>
                <w:u w:val="single"/>
              </w:rPr>
            </w:pP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tabs>
                <w:tab w:val="left" w:pos="3375"/>
              </w:tabs>
              <w:rPr>
                <w:i/>
              </w:rPr>
            </w:pPr>
            <w:r w:rsidRPr="00D165C6">
              <w:rPr>
                <w:i/>
              </w:rPr>
              <w:t>Step 1 : Click on tab “</w:t>
            </w:r>
            <w:r>
              <w:rPr>
                <w:i/>
              </w:rPr>
              <w:t>Information</w:t>
            </w:r>
            <w:r w:rsidRPr="00D165C6">
              <w:rPr>
                <w:i/>
              </w:rPr>
              <w:t>”</w:t>
            </w:r>
            <w:r w:rsidRPr="00D165C6">
              <w:rPr>
                <w:i/>
              </w:rPr>
              <w:tab/>
            </w:r>
          </w:p>
          <w:p w:rsidR="005B3737" w:rsidRPr="00A96EE8" w:rsidRDefault="005B3737" w:rsidP="005B3737">
            <w:pPr>
              <w:rPr>
                <w:i/>
              </w:rPr>
            </w:pPr>
            <w:r w:rsidRPr="00D165C6">
              <w:rPr>
                <w:i/>
              </w:rPr>
              <w:t xml:space="preserve">Step 2 : </w:t>
            </w:r>
            <w:r>
              <w:rPr>
                <w:i/>
              </w:rPr>
              <w:t>“Form Information” will be displayed on screen, user can edit only their personal information (address, no.phone, fax, email ) and then press button “Update Information”</w:t>
            </w:r>
          </w:p>
          <w:p w:rsidR="005B3737" w:rsidRPr="00D165C6" w:rsidRDefault="005B3737" w:rsidP="005B3737">
            <w:pPr>
              <w:rPr>
                <w:i/>
              </w:rPr>
            </w:pPr>
            <w:r w:rsidRPr="00D165C6">
              <w:rPr>
                <w:i/>
              </w:rPr>
              <w:t xml:space="preserve">Step </w:t>
            </w:r>
            <w:r>
              <w:rPr>
                <w:i/>
              </w:rPr>
              <w:t>3</w:t>
            </w:r>
            <w:r w:rsidRPr="00D165C6">
              <w:rPr>
                <w:i/>
              </w:rPr>
              <w:t xml:space="preserve"> : : Program will display a confirmation </w:t>
            </w:r>
            <w:r>
              <w:rPr>
                <w:i/>
              </w:rPr>
              <w:t>message “Do you want to update your information</w:t>
            </w:r>
            <w:r w:rsidRPr="00D165C6">
              <w:rPr>
                <w:i/>
              </w:rPr>
              <w:t>?”</w:t>
            </w:r>
          </w:p>
          <w:p w:rsidR="005B3737" w:rsidRPr="00D165C6" w:rsidRDefault="005B3737" w:rsidP="005B3737">
            <w:pPr>
              <w:rPr>
                <w:i/>
              </w:rPr>
            </w:pPr>
            <w:r>
              <w:rPr>
                <w:i/>
              </w:rPr>
              <w:tab/>
              <w:t>If click “OK” user’s information</w:t>
            </w:r>
            <w:r w:rsidRPr="00D165C6">
              <w:rPr>
                <w:i/>
              </w:rPr>
              <w:t xml:space="preserve"> will be update</w:t>
            </w:r>
            <w:r>
              <w:rPr>
                <w:i/>
              </w:rPr>
              <w:t>d</w:t>
            </w:r>
            <w:r w:rsidRPr="00D165C6">
              <w:rPr>
                <w:i/>
              </w:rPr>
              <w:t xml:space="preserve"> into database and display</w:t>
            </w:r>
            <w:r>
              <w:rPr>
                <w:i/>
              </w:rPr>
              <w:t>ed</w:t>
            </w:r>
            <w:r w:rsidRPr="00D165C6">
              <w:rPr>
                <w:i/>
              </w:rPr>
              <w:t xml:space="preserve"> in </w:t>
            </w:r>
            <w:r>
              <w:rPr>
                <w:i/>
              </w:rPr>
              <w:t>employee</w:t>
            </w:r>
            <w:r w:rsidRPr="00D165C6">
              <w:rPr>
                <w:i/>
              </w:rPr>
              <w:t xml:space="preserve"> list</w:t>
            </w:r>
          </w:p>
          <w:p w:rsidR="005B3737" w:rsidRPr="00AD092B" w:rsidRDefault="005B3737" w:rsidP="005B3737">
            <w:pPr>
              <w:rPr>
                <w:i/>
              </w:rPr>
            </w:pPr>
            <w:r w:rsidRPr="00D165C6">
              <w:rPr>
                <w:i/>
              </w:rPr>
              <w:tab/>
              <w:t xml:space="preserve">If click “No” </w:t>
            </w:r>
            <w:r>
              <w:rPr>
                <w:i/>
              </w:rPr>
              <w:t>user’s personal information won’t be update</w:t>
            </w:r>
          </w:p>
        </w:tc>
      </w:tr>
      <w:tr w:rsidR="005B3737" w:rsidRPr="00D165C6" w:rsidTr="005B3737">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pPr>
              <w:rPr>
                <w:u w:val="single"/>
              </w:rPr>
            </w:pPr>
            <w:r w:rsidRPr="00D165C6">
              <w:rPr>
                <w:color w:val="00B050"/>
                <w:u w:val="single"/>
              </w:rPr>
              <w:t>Other Events :</w:t>
            </w:r>
          </w:p>
        </w:tc>
        <w:tc>
          <w:tcPr>
            <w:tcW w:w="4788" w:type="dxa"/>
            <w:tcBorders>
              <w:top w:val="single" w:sz="4" w:space="0" w:color="000000"/>
              <w:left w:val="single" w:sz="4" w:space="0" w:color="000000"/>
              <w:bottom w:val="single" w:sz="4" w:space="0" w:color="000000"/>
              <w:right w:val="single" w:sz="4" w:space="0" w:color="000000"/>
            </w:tcBorders>
          </w:tcPr>
          <w:p w:rsidR="005B3737" w:rsidRPr="00D165C6" w:rsidRDefault="005B3737" w:rsidP="005B3737"/>
        </w:tc>
      </w:tr>
    </w:tbl>
    <w:p w:rsidR="005B3737" w:rsidRDefault="005B3737" w:rsidP="005B3737">
      <w:pPr>
        <w:rPr>
          <w:b/>
          <w:bCs/>
          <w:u w:val="single"/>
        </w:rPr>
      </w:pPr>
    </w:p>
    <w:p w:rsidR="005B3737" w:rsidRPr="00721E1B" w:rsidRDefault="005B3737" w:rsidP="005B3737">
      <w:pPr>
        <w:rPr>
          <w:b/>
          <w:bCs/>
          <w:u w:val="single"/>
        </w:rPr>
      </w:pPr>
    </w:p>
    <w:p w:rsidR="0026469A" w:rsidRDefault="0026469A" w:rsidP="005B3737">
      <w:pPr>
        <w:rPr>
          <w:b/>
          <w:color w:val="FF0000"/>
          <w:sz w:val="44"/>
          <w:szCs w:val="44"/>
        </w:rPr>
      </w:pPr>
    </w:p>
    <w:p w:rsidR="005B3737" w:rsidRDefault="005B3737" w:rsidP="005B3737">
      <w:pPr>
        <w:rPr>
          <w:b/>
          <w:color w:val="FF0000"/>
          <w:sz w:val="44"/>
          <w:szCs w:val="44"/>
        </w:rPr>
      </w:pPr>
      <w:r w:rsidRPr="00F20CB6">
        <w:rPr>
          <w:b/>
          <w:color w:val="FF0000"/>
          <w:sz w:val="44"/>
          <w:szCs w:val="44"/>
        </w:rPr>
        <w:lastRenderedPageBreak/>
        <w:t>4. Flow Chart</w:t>
      </w:r>
    </w:p>
    <w:p w:rsidR="005B3737" w:rsidRDefault="005B3737" w:rsidP="005B3737">
      <w:pPr>
        <w:rPr>
          <w:b/>
          <w:color w:val="00B0F0"/>
          <w:u w:val="single"/>
        </w:rPr>
      </w:pPr>
    </w:p>
    <w:p w:rsidR="005B3737" w:rsidRPr="00DE5996" w:rsidRDefault="005B3737" w:rsidP="005B3737">
      <w:pPr>
        <w:rPr>
          <w:b/>
          <w:color w:val="00B0F0"/>
          <w:u w:val="single"/>
        </w:rPr>
      </w:pPr>
      <w:r w:rsidRPr="00DE5996">
        <w:rPr>
          <w:b/>
          <w:color w:val="00B0F0"/>
          <w:u w:val="single"/>
        </w:rPr>
        <w:t>4.1.Login</w:t>
      </w:r>
    </w:p>
    <w:p w:rsidR="005B3737" w:rsidRDefault="005B3737" w:rsidP="005B3737">
      <w:pPr>
        <w:rPr>
          <w:sz w:val="44"/>
          <w:szCs w:val="44"/>
        </w:rPr>
      </w:pPr>
    </w:p>
    <w:p w:rsidR="005B3737" w:rsidRDefault="005B3737" w:rsidP="005B3737">
      <w:r>
        <w:object w:dxaOrig="8871" w:dyaOrig="9406">
          <v:shape id="_x0000_i1029" type="#_x0000_t75" style="width:445.4pt;height:454.6pt" o:ole="">
            <v:imagedata r:id="rId29" o:title=""/>
          </v:shape>
          <o:OLEObject Type="Embed" ProgID="Visio.Drawing.11" ShapeID="_x0000_i1029" DrawAspect="Content" ObjectID="_1396017820" r:id="rId30"/>
        </w:object>
      </w:r>
    </w:p>
    <w:p w:rsidR="005B3737" w:rsidRPr="00892002" w:rsidRDefault="005B3737" w:rsidP="005B3737">
      <w:pPr>
        <w:rPr>
          <w:sz w:val="44"/>
          <w:szCs w:val="44"/>
        </w:rPr>
        <w:sectPr w:rsidR="005B3737" w:rsidRPr="00892002" w:rsidSect="00892002">
          <w:pgSz w:w="11909" w:h="16834" w:code="9"/>
          <w:pgMar w:top="1582" w:right="1151" w:bottom="1440" w:left="1729" w:header="720" w:footer="720" w:gutter="0"/>
          <w:cols w:space="720"/>
          <w:titlePg/>
          <w:docGrid w:linePitch="360"/>
        </w:sectPr>
      </w:pPr>
    </w:p>
    <w:p w:rsidR="005B3737" w:rsidRDefault="005B3737" w:rsidP="005B3737">
      <w:pPr>
        <w:rPr>
          <w:b/>
          <w:color w:val="00B0F0"/>
          <w:u w:val="single"/>
        </w:rPr>
      </w:pPr>
      <w:r>
        <w:rPr>
          <w:b/>
          <w:color w:val="00B0F0"/>
          <w:u w:val="single"/>
        </w:rPr>
        <w:lastRenderedPageBreak/>
        <w:t>4.2.Logout</w:t>
      </w:r>
    </w:p>
    <w:p w:rsidR="005B3737" w:rsidRDefault="005B3737" w:rsidP="005B3737">
      <w:pPr>
        <w:rPr>
          <w:b/>
          <w:color w:val="00B0F0"/>
          <w:u w:val="single"/>
        </w:rPr>
      </w:pPr>
    </w:p>
    <w:p w:rsidR="005B3737" w:rsidRDefault="005B3737" w:rsidP="005B3737">
      <w:pPr>
        <w:rPr>
          <w:b/>
          <w:color w:val="00B0F0"/>
          <w:u w:val="single"/>
        </w:rPr>
      </w:pPr>
    </w:p>
    <w:p w:rsidR="005B3737" w:rsidRPr="00DE5996" w:rsidRDefault="005B3737" w:rsidP="005B3737">
      <w:pPr>
        <w:rPr>
          <w:b/>
          <w:color w:val="00B0F0"/>
          <w:u w:val="single"/>
        </w:rPr>
      </w:pPr>
      <w:r>
        <w:object w:dxaOrig="6235" w:dyaOrig="5751">
          <v:shape id="_x0000_i1030" type="#_x0000_t75" style="width:378.4pt;height:348.3pt" o:ole="">
            <v:imagedata r:id="rId31" o:title=""/>
          </v:shape>
          <o:OLEObject Type="Embed" ProgID="Visio.Drawing.11" ShapeID="_x0000_i1030" DrawAspect="Content" ObjectID="_1396017821" r:id="rId32"/>
        </w:object>
      </w:r>
    </w:p>
    <w:p w:rsidR="004027E4" w:rsidRDefault="004027E4" w:rsidP="004027E4"/>
    <w:p w:rsidR="005B3737" w:rsidRDefault="005B3737" w:rsidP="004027E4"/>
    <w:p w:rsidR="005B3737" w:rsidRDefault="005B3737" w:rsidP="004027E4"/>
    <w:p w:rsidR="005B3737" w:rsidRDefault="005B3737" w:rsidP="004027E4"/>
    <w:p w:rsidR="005B3737" w:rsidRDefault="005B3737" w:rsidP="004027E4"/>
    <w:p w:rsidR="005B3737" w:rsidRDefault="005B3737" w:rsidP="004027E4"/>
    <w:p w:rsidR="005B3737" w:rsidRDefault="005B3737" w:rsidP="004027E4"/>
    <w:p w:rsidR="005B3737" w:rsidRDefault="005B3737" w:rsidP="004027E4"/>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Default="000367DC" w:rsidP="000367DC"/>
    <w:p w:rsidR="000367DC" w:rsidRPr="002020E1" w:rsidRDefault="000367DC" w:rsidP="000367DC">
      <w:pPr>
        <w:rPr>
          <w:b/>
          <w:color w:val="00CCFF"/>
          <w:u w:val="single"/>
        </w:rPr>
      </w:pPr>
    </w:p>
    <w:p w:rsidR="002020E1" w:rsidRDefault="002020E1" w:rsidP="004027E4">
      <w:pPr>
        <w:rPr>
          <w:b/>
          <w:color w:val="00CCFF"/>
          <w:u w:val="single"/>
        </w:rPr>
      </w:pPr>
      <w:r w:rsidRPr="002020E1">
        <w:rPr>
          <w:b/>
          <w:color w:val="00CCFF"/>
          <w:u w:val="single"/>
        </w:rPr>
        <w:lastRenderedPageBreak/>
        <w:t>4.</w:t>
      </w:r>
      <w:r w:rsidR="000367DC">
        <w:rPr>
          <w:b/>
          <w:color w:val="00CCFF"/>
          <w:u w:val="single"/>
        </w:rPr>
        <w:t>3</w:t>
      </w:r>
      <w:r w:rsidRPr="002020E1">
        <w:rPr>
          <w:b/>
          <w:color w:val="00CCFF"/>
          <w:u w:val="single"/>
        </w:rPr>
        <w:t xml:space="preserve">. </w:t>
      </w:r>
      <w:r w:rsidR="000367DC">
        <w:rPr>
          <w:b/>
          <w:color w:val="00CCFF"/>
          <w:u w:val="single"/>
        </w:rPr>
        <w:t>Search</w:t>
      </w:r>
      <w:r w:rsidRPr="002020E1">
        <w:rPr>
          <w:b/>
          <w:color w:val="00CCFF"/>
          <w:u w:val="single"/>
        </w:rPr>
        <w:t xml:space="preserve"> Account</w:t>
      </w:r>
    </w:p>
    <w:p w:rsidR="002020E1" w:rsidRDefault="000367DC" w:rsidP="004027E4">
      <w:r>
        <w:object w:dxaOrig="9904" w:dyaOrig="12624">
          <v:shape id="_x0000_i1031" type="#_x0000_t75" style="width:451.25pt;height:575.15pt" o:ole="">
            <v:imagedata r:id="rId33" o:title=""/>
          </v:shape>
          <o:OLEObject Type="Embed" ProgID="Visio.Drawing.11" ShapeID="_x0000_i1031" DrawAspect="Content" ObjectID="_1396017822" r:id="rId34"/>
        </w:object>
      </w:r>
    </w:p>
    <w:p w:rsidR="002020E1" w:rsidRDefault="002020E1" w:rsidP="004027E4">
      <w:pPr>
        <w:rPr>
          <w:b/>
          <w:color w:val="00CCFF"/>
          <w:u w:val="single"/>
        </w:rPr>
      </w:pPr>
      <w:r>
        <w:br w:type="page"/>
      </w:r>
      <w:r>
        <w:rPr>
          <w:b/>
          <w:color w:val="00CCFF"/>
          <w:u w:val="single"/>
        </w:rPr>
        <w:lastRenderedPageBreak/>
        <w:t>4.</w:t>
      </w:r>
      <w:r w:rsidR="000367DC">
        <w:rPr>
          <w:b/>
          <w:color w:val="00CCFF"/>
          <w:u w:val="single"/>
        </w:rPr>
        <w:t>4</w:t>
      </w:r>
      <w:r>
        <w:rPr>
          <w:b/>
          <w:color w:val="00CCFF"/>
          <w:u w:val="single"/>
        </w:rPr>
        <w:t>. Add Section</w:t>
      </w:r>
    </w:p>
    <w:p w:rsidR="00E80B3B" w:rsidRDefault="00E80B3B" w:rsidP="004027E4">
      <w:r>
        <w:object w:dxaOrig="10101" w:dyaOrig="13576">
          <v:shape id="_x0000_i1032" type="#_x0000_t75" style="width:451.25pt;height:606.15pt" o:ole="">
            <v:imagedata r:id="rId35" o:title=""/>
          </v:shape>
          <o:OLEObject Type="Embed" ProgID="Visio.Drawing.11" ShapeID="_x0000_i1032" DrawAspect="Content" ObjectID="_1396017823" r:id="rId36"/>
        </w:object>
      </w:r>
    </w:p>
    <w:p w:rsidR="002020E1" w:rsidRDefault="00E80B3B" w:rsidP="004027E4">
      <w:pPr>
        <w:rPr>
          <w:b/>
          <w:color w:val="00CCFF"/>
          <w:u w:val="single"/>
        </w:rPr>
      </w:pPr>
      <w:r>
        <w:br w:type="page"/>
      </w:r>
      <w:r>
        <w:rPr>
          <w:b/>
          <w:color w:val="00CCFF"/>
          <w:u w:val="single"/>
        </w:rPr>
        <w:lastRenderedPageBreak/>
        <w:t>4.</w:t>
      </w:r>
      <w:r w:rsidR="000367DC">
        <w:rPr>
          <w:b/>
          <w:color w:val="00CCFF"/>
          <w:u w:val="single"/>
        </w:rPr>
        <w:t>5</w:t>
      </w:r>
      <w:r>
        <w:rPr>
          <w:b/>
          <w:color w:val="00CCFF"/>
          <w:u w:val="single"/>
        </w:rPr>
        <w:t>. Update Section</w:t>
      </w:r>
    </w:p>
    <w:p w:rsidR="00E80B3B" w:rsidRDefault="00E80B3B" w:rsidP="004027E4">
      <w:r>
        <w:object w:dxaOrig="9960" w:dyaOrig="10751">
          <v:shape id="_x0000_i1033" type="#_x0000_t75" style="width:451.25pt;height:487.25pt" o:ole="">
            <v:imagedata r:id="rId37" o:title=""/>
          </v:shape>
          <o:OLEObject Type="Embed" ProgID="Visio.Drawing.11" ShapeID="_x0000_i1033" DrawAspect="Content" ObjectID="_1396017824" r:id="rId38"/>
        </w:object>
      </w:r>
    </w:p>
    <w:p w:rsidR="00E80B3B" w:rsidRDefault="00E80B3B" w:rsidP="004027E4">
      <w:pPr>
        <w:rPr>
          <w:b/>
          <w:color w:val="00CCFF"/>
          <w:u w:val="single"/>
        </w:rPr>
      </w:pPr>
      <w:r>
        <w:br w:type="page"/>
      </w:r>
      <w:r>
        <w:rPr>
          <w:b/>
          <w:color w:val="00CCFF"/>
          <w:u w:val="single"/>
        </w:rPr>
        <w:lastRenderedPageBreak/>
        <w:t>4.</w:t>
      </w:r>
      <w:r w:rsidR="000367DC">
        <w:rPr>
          <w:b/>
          <w:color w:val="00CCFF"/>
          <w:u w:val="single"/>
        </w:rPr>
        <w:t>6</w:t>
      </w:r>
      <w:r>
        <w:rPr>
          <w:b/>
          <w:color w:val="00CCFF"/>
          <w:u w:val="single"/>
        </w:rPr>
        <w:t>. Delete Section</w:t>
      </w:r>
    </w:p>
    <w:p w:rsidR="00E80B3B" w:rsidRDefault="00E80B3B" w:rsidP="004027E4">
      <w:r>
        <w:object w:dxaOrig="9506" w:dyaOrig="12599">
          <v:shape id="_x0000_i1034" type="#_x0000_t75" style="width:451.25pt;height:597.75pt" o:ole="">
            <v:imagedata r:id="rId39" o:title=""/>
          </v:shape>
          <o:OLEObject Type="Embed" ProgID="Visio.Drawing.11" ShapeID="_x0000_i1034" DrawAspect="Content" ObjectID="_1396017825" r:id="rId40"/>
        </w:object>
      </w:r>
    </w:p>
    <w:p w:rsidR="00E80B3B" w:rsidRDefault="00E80B3B" w:rsidP="004027E4">
      <w:pPr>
        <w:rPr>
          <w:b/>
          <w:color w:val="00CCFF"/>
          <w:u w:val="single"/>
        </w:rPr>
      </w:pPr>
      <w:r>
        <w:br w:type="page"/>
      </w:r>
      <w:r>
        <w:rPr>
          <w:b/>
          <w:color w:val="00CCFF"/>
          <w:u w:val="single"/>
        </w:rPr>
        <w:lastRenderedPageBreak/>
        <w:t>4.</w:t>
      </w:r>
      <w:r w:rsidR="000367DC">
        <w:rPr>
          <w:b/>
          <w:color w:val="00CCFF"/>
          <w:u w:val="single"/>
        </w:rPr>
        <w:t>7</w:t>
      </w:r>
      <w:r>
        <w:rPr>
          <w:b/>
          <w:color w:val="00CCFF"/>
          <w:u w:val="single"/>
        </w:rPr>
        <w:t>. Search Section</w:t>
      </w:r>
    </w:p>
    <w:p w:rsidR="00E80B3B" w:rsidRDefault="00E80B3B" w:rsidP="004027E4">
      <w:r>
        <w:object w:dxaOrig="10179" w:dyaOrig="12779">
          <v:shape id="_x0000_i1035" type="#_x0000_t75" style="width:451.25pt;height:566.8pt" o:ole="">
            <v:imagedata r:id="rId41" o:title=""/>
          </v:shape>
          <o:OLEObject Type="Embed" ProgID="Visio.Drawing.11" ShapeID="_x0000_i1035" DrawAspect="Content" ObjectID="_1396017826" r:id="rId42"/>
        </w:object>
      </w:r>
    </w:p>
    <w:p w:rsidR="00E80B3B" w:rsidRDefault="00E80B3B" w:rsidP="004027E4">
      <w:pPr>
        <w:rPr>
          <w:b/>
          <w:color w:val="00CCFF"/>
          <w:u w:val="single"/>
        </w:rPr>
      </w:pPr>
      <w:r>
        <w:br w:type="page"/>
      </w:r>
      <w:r>
        <w:rPr>
          <w:b/>
          <w:color w:val="00CCFF"/>
          <w:u w:val="single"/>
        </w:rPr>
        <w:lastRenderedPageBreak/>
        <w:t>4.</w:t>
      </w:r>
      <w:r w:rsidR="000367DC">
        <w:rPr>
          <w:b/>
          <w:color w:val="00CCFF"/>
          <w:u w:val="single"/>
        </w:rPr>
        <w:t>8</w:t>
      </w:r>
      <w:r>
        <w:rPr>
          <w:b/>
          <w:color w:val="00CCFF"/>
          <w:u w:val="single"/>
        </w:rPr>
        <w:t>. Add Employee</w:t>
      </w:r>
    </w:p>
    <w:p w:rsidR="00E80B3B" w:rsidRDefault="000367DC" w:rsidP="004027E4">
      <w:r>
        <w:object w:dxaOrig="9170" w:dyaOrig="12331">
          <v:shape id="_x0000_i1036" type="#_x0000_t75" style="width:451.25pt;height:607pt" o:ole="">
            <v:imagedata r:id="rId43" o:title=""/>
          </v:shape>
          <o:OLEObject Type="Embed" ProgID="Visio.Drawing.11" ShapeID="_x0000_i1036" DrawAspect="Content" ObjectID="_1396017827" r:id="rId44"/>
        </w:object>
      </w:r>
    </w:p>
    <w:p w:rsidR="00E80B3B" w:rsidRDefault="00E80B3B" w:rsidP="004027E4">
      <w:pPr>
        <w:rPr>
          <w:b/>
          <w:color w:val="00CCFF"/>
          <w:u w:val="single"/>
        </w:rPr>
      </w:pPr>
      <w:r>
        <w:br w:type="page"/>
      </w:r>
      <w:r>
        <w:rPr>
          <w:b/>
          <w:color w:val="00CCFF"/>
          <w:u w:val="single"/>
        </w:rPr>
        <w:lastRenderedPageBreak/>
        <w:t>4.</w:t>
      </w:r>
      <w:r w:rsidR="000367DC">
        <w:rPr>
          <w:b/>
          <w:color w:val="00CCFF"/>
          <w:u w:val="single"/>
        </w:rPr>
        <w:t>9</w:t>
      </w:r>
      <w:r>
        <w:rPr>
          <w:b/>
          <w:color w:val="00CCFF"/>
          <w:u w:val="single"/>
        </w:rPr>
        <w:t>. Update Employee</w:t>
      </w:r>
    </w:p>
    <w:p w:rsidR="00E80B3B" w:rsidRDefault="00E80B3B" w:rsidP="004027E4">
      <w:r>
        <w:object w:dxaOrig="9889" w:dyaOrig="12134">
          <v:shape id="_x0000_i1037" type="#_x0000_t75" style="width:451.25pt;height:554.25pt" o:ole="">
            <v:imagedata r:id="rId45" o:title=""/>
          </v:shape>
          <o:OLEObject Type="Embed" ProgID="Visio.Drawing.11" ShapeID="_x0000_i1037" DrawAspect="Content" ObjectID="_1396017828" r:id="rId46"/>
        </w:object>
      </w:r>
    </w:p>
    <w:p w:rsidR="00E80B3B" w:rsidRDefault="00E80B3B" w:rsidP="004027E4">
      <w:pPr>
        <w:rPr>
          <w:b/>
          <w:color w:val="00CCFF"/>
          <w:u w:val="single"/>
        </w:rPr>
      </w:pPr>
      <w:r>
        <w:br w:type="page"/>
      </w:r>
      <w:r>
        <w:rPr>
          <w:b/>
          <w:color w:val="00CCFF"/>
          <w:u w:val="single"/>
        </w:rPr>
        <w:lastRenderedPageBreak/>
        <w:t>4.1</w:t>
      </w:r>
      <w:r w:rsidR="000367DC">
        <w:rPr>
          <w:b/>
          <w:color w:val="00CCFF"/>
          <w:u w:val="single"/>
        </w:rPr>
        <w:t>0</w:t>
      </w:r>
      <w:r>
        <w:rPr>
          <w:b/>
          <w:color w:val="00CCFF"/>
          <w:u w:val="single"/>
        </w:rPr>
        <w:t>.Delete Employee</w:t>
      </w:r>
    </w:p>
    <w:p w:rsidR="00E80B3B" w:rsidRDefault="00E80B3B" w:rsidP="004027E4">
      <w:r>
        <w:object w:dxaOrig="8040" w:dyaOrig="11536">
          <v:shape id="_x0000_i1038" type="#_x0000_t75" style="width:401.85pt;height:576.85pt" o:ole="">
            <v:imagedata r:id="rId47" o:title=""/>
          </v:shape>
          <o:OLEObject Type="Embed" ProgID="Visio.Drawing.11" ShapeID="_x0000_i1038" DrawAspect="Content" ObjectID="_1396017829" r:id="rId48"/>
        </w:object>
      </w:r>
    </w:p>
    <w:p w:rsidR="00E80B3B" w:rsidRDefault="00E80B3B" w:rsidP="004027E4">
      <w:pPr>
        <w:rPr>
          <w:b/>
          <w:color w:val="00CCFF"/>
          <w:u w:val="single"/>
        </w:rPr>
      </w:pPr>
      <w:r>
        <w:br w:type="page"/>
      </w:r>
      <w:r>
        <w:rPr>
          <w:b/>
          <w:color w:val="00CCFF"/>
          <w:u w:val="single"/>
        </w:rPr>
        <w:lastRenderedPageBreak/>
        <w:t>4.1</w:t>
      </w:r>
      <w:r w:rsidR="000367DC">
        <w:rPr>
          <w:b/>
          <w:color w:val="00CCFF"/>
          <w:u w:val="single"/>
        </w:rPr>
        <w:t>1</w:t>
      </w:r>
      <w:r>
        <w:rPr>
          <w:b/>
          <w:color w:val="00CCFF"/>
          <w:u w:val="single"/>
        </w:rPr>
        <w:t>.Search Employee</w:t>
      </w:r>
    </w:p>
    <w:p w:rsidR="00DA4066" w:rsidRDefault="00E80B3B" w:rsidP="004027E4">
      <w:r>
        <w:object w:dxaOrig="9217" w:dyaOrig="12018">
          <v:shape id="_x0000_i1039" type="#_x0000_t75" style="width:451.25pt;height:588.55pt" o:ole="">
            <v:imagedata r:id="rId49" o:title=""/>
          </v:shape>
          <o:OLEObject Type="Embed" ProgID="Visio.Drawing.11" ShapeID="_x0000_i1039" DrawAspect="Content" ObjectID="_1396017830" r:id="rId50"/>
        </w:object>
      </w:r>
    </w:p>
    <w:p w:rsidR="00E80B3B" w:rsidRDefault="00DA4066" w:rsidP="004027E4">
      <w:pPr>
        <w:rPr>
          <w:b/>
          <w:color w:val="00CCFF"/>
          <w:u w:val="single"/>
        </w:rPr>
      </w:pPr>
      <w:r>
        <w:br w:type="page"/>
      </w:r>
      <w:r>
        <w:rPr>
          <w:b/>
          <w:color w:val="00CCFF"/>
          <w:u w:val="single"/>
        </w:rPr>
        <w:lastRenderedPageBreak/>
        <w:t>4.1</w:t>
      </w:r>
      <w:r w:rsidR="000367DC">
        <w:rPr>
          <w:b/>
          <w:color w:val="00CCFF"/>
          <w:u w:val="single"/>
        </w:rPr>
        <w:t>2</w:t>
      </w:r>
      <w:r>
        <w:rPr>
          <w:b/>
          <w:color w:val="00CCFF"/>
          <w:u w:val="single"/>
        </w:rPr>
        <w:t xml:space="preserve"> Add Layer</w:t>
      </w:r>
    </w:p>
    <w:p w:rsidR="00DA4066" w:rsidRDefault="00DA4066" w:rsidP="004027E4"/>
    <w:p w:rsidR="00DA4066" w:rsidRDefault="000367DC" w:rsidP="004027E4">
      <w:pPr>
        <w:rPr>
          <w:b/>
          <w:color w:val="00CCFF"/>
          <w:u w:val="single"/>
        </w:rPr>
      </w:pPr>
      <w:r>
        <w:object w:dxaOrig="9170" w:dyaOrig="12271">
          <v:shape id="_x0000_i1040" type="#_x0000_t75" style="width:451.25pt;height:603.65pt" o:ole="">
            <v:imagedata r:id="rId51" o:title=""/>
          </v:shape>
          <o:OLEObject Type="Embed" ProgID="Visio.Drawing.11" ShapeID="_x0000_i1040" DrawAspect="Content" ObjectID="_1396017831" r:id="rId52"/>
        </w:object>
      </w:r>
      <w:r w:rsidR="00DA4066">
        <w:br w:type="page"/>
      </w:r>
      <w:r w:rsidR="00DA4066">
        <w:rPr>
          <w:b/>
          <w:color w:val="00CCFF"/>
          <w:u w:val="single"/>
        </w:rPr>
        <w:lastRenderedPageBreak/>
        <w:t>4.1</w:t>
      </w:r>
      <w:r>
        <w:rPr>
          <w:b/>
          <w:color w:val="00CCFF"/>
          <w:u w:val="single"/>
        </w:rPr>
        <w:t>3</w:t>
      </w:r>
      <w:r w:rsidR="00DA4066">
        <w:rPr>
          <w:b/>
          <w:color w:val="00CCFF"/>
          <w:u w:val="single"/>
        </w:rPr>
        <w:t>.Update Layer</w:t>
      </w:r>
    </w:p>
    <w:p w:rsidR="00DA4066" w:rsidRDefault="00DA4066" w:rsidP="004027E4">
      <w:r>
        <w:object w:dxaOrig="9960" w:dyaOrig="11370">
          <v:shape id="_x0000_i1041" type="#_x0000_t75" style="width:451.25pt;height:514.9pt" o:ole="">
            <v:imagedata r:id="rId53" o:title=""/>
          </v:shape>
          <o:OLEObject Type="Embed" ProgID="Visio.Drawing.11" ShapeID="_x0000_i1041" DrawAspect="Content" ObjectID="_1396017832" r:id="rId54"/>
        </w:object>
      </w:r>
    </w:p>
    <w:p w:rsidR="00DA4066" w:rsidRDefault="00DA4066" w:rsidP="004027E4">
      <w:pPr>
        <w:rPr>
          <w:b/>
          <w:color w:val="00CCFF"/>
          <w:u w:val="single"/>
        </w:rPr>
      </w:pPr>
      <w:r>
        <w:br w:type="page"/>
      </w:r>
      <w:r>
        <w:rPr>
          <w:b/>
          <w:color w:val="00CCFF"/>
          <w:u w:val="single"/>
        </w:rPr>
        <w:lastRenderedPageBreak/>
        <w:t>4.1</w:t>
      </w:r>
      <w:r w:rsidR="000367DC">
        <w:rPr>
          <w:b/>
          <w:color w:val="00CCFF"/>
          <w:u w:val="single"/>
        </w:rPr>
        <w:t>4</w:t>
      </w:r>
      <w:r>
        <w:rPr>
          <w:b/>
          <w:color w:val="00CCFF"/>
          <w:u w:val="single"/>
        </w:rPr>
        <w:t>.Delete Layer</w:t>
      </w:r>
    </w:p>
    <w:p w:rsidR="00DA4066" w:rsidRDefault="00DA4066" w:rsidP="004027E4">
      <w:r>
        <w:object w:dxaOrig="9506" w:dyaOrig="12599">
          <v:shape id="_x0000_i1042" type="#_x0000_t75" style="width:451.25pt;height:597.75pt" o:ole="">
            <v:imagedata r:id="rId55" o:title=""/>
          </v:shape>
          <o:OLEObject Type="Embed" ProgID="Visio.Drawing.11" ShapeID="_x0000_i1042" DrawAspect="Content" ObjectID="_1396017833" r:id="rId56"/>
        </w:object>
      </w:r>
    </w:p>
    <w:p w:rsidR="00DA4066" w:rsidRDefault="00DA4066" w:rsidP="004027E4">
      <w:pPr>
        <w:rPr>
          <w:b/>
          <w:color w:val="00CCFF"/>
          <w:u w:val="single"/>
        </w:rPr>
      </w:pPr>
      <w:r>
        <w:br w:type="page"/>
      </w:r>
      <w:r>
        <w:rPr>
          <w:b/>
          <w:color w:val="00CCFF"/>
          <w:u w:val="single"/>
        </w:rPr>
        <w:lastRenderedPageBreak/>
        <w:t>4.</w:t>
      </w:r>
      <w:r w:rsidR="00097CEF">
        <w:rPr>
          <w:b/>
          <w:color w:val="00CCFF"/>
          <w:u w:val="single"/>
        </w:rPr>
        <w:t>1</w:t>
      </w:r>
      <w:r w:rsidR="000367DC">
        <w:rPr>
          <w:b/>
          <w:color w:val="00CCFF"/>
          <w:u w:val="single"/>
        </w:rPr>
        <w:t>5</w:t>
      </w:r>
      <w:r w:rsidR="00097CEF">
        <w:rPr>
          <w:b/>
          <w:color w:val="00CCFF"/>
          <w:u w:val="single"/>
        </w:rPr>
        <w:t>.Search Layer</w:t>
      </w:r>
    </w:p>
    <w:p w:rsidR="00097CEF" w:rsidRDefault="00097CEF" w:rsidP="004027E4">
      <w:r>
        <w:object w:dxaOrig="10179" w:dyaOrig="12623">
          <v:shape id="_x0000_i1043" type="#_x0000_t75" style="width:451.25pt;height:560.1pt" o:ole="">
            <v:imagedata r:id="rId57" o:title=""/>
          </v:shape>
          <o:OLEObject Type="Embed" ProgID="Visio.Drawing.11" ShapeID="_x0000_i1043" DrawAspect="Content" ObjectID="_1396017834" r:id="rId58"/>
        </w:object>
      </w:r>
    </w:p>
    <w:p w:rsidR="00097CEF" w:rsidRDefault="00097CEF" w:rsidP="004027E4">
      <w:pPr>
        <w:rPr>
          <w:b/>
          <w:color w:val="00CCFF"/>
          <w:u w:val="single"/>
        </w:rPr>
      </w:pPr>
      <w:r>
        <w:br w:type="page"/>
      </w:r>
      <w:r>
        <w:rPr>
          <w:b/>
          <w:color w:val="00CCFF"/>
          <w:u w:val="single"/>
        </w:rPr>
        <w:lastRenderedPageBreak/>
        <w:t>4.1</w:t>
      </w:r>
      <w:r w:rsidR="000367DC">
        <w:rPr>
          <w:b/>
          <w:color w:val="00CCFF"/>
          <w:u w:val="single"/>
        </w:rPr>
        <w:t>6</w:t>
      </w:r>
      <w:r>
        <w:rPr>
          <w:b/>
          <w:color w:val="00CCFF"/>
          <w:u w:val="single"/>
        </w:rPr>
        <w:t>.Add Departments</w:t>
      </w:r>
    </w:p>
    <w:p w:rsidR="00097CEF" w:rsidRDefault="000367DC" w:rsidP="004027E4">
      <w:r>
        <w:object w:dxaOrig="9600" w:dyaOrig="12474">
          <v:shape id="_x0000_i1044" type="#_x0000_t75" style="width:451.25pt;height:586.05pt" o:ole="">
            <v:imagedata r:id="rId59" o:title=""/>
          </v:shape>
          <o:OLEObject Type="Embed" ProgID="Visio.Drawing.11" ShapeID="_x0000_i1044" DrawAspect="Content" ObjectID="_1396017835" r:id="rId60"/>
        </w:object>
      </w:r>
    </w:p>
    <w:p w:rsidR="00097CEF" w:rsidRDefault="00097CEF" w:rsidP="004027E4">
      <w:pPr>
        <w:rPr>
          <w:b/>
          <w:color w:val="00CCFF"/>
          <w:u w:val="single"/>
        </w:rPr>
      </w:pPr>
      <w:r>
        <w:br w:type="page"/>
      </w:r>
      <w:r>
        <w:rPr>
          <w:b/>
          <w:color w:val="00CCFF"/>
          <w:u w:val="single"/>
        </w:rPr>
        <w:lastRenderedPageBreak/>
        <w:t>4.1</w:t>
      </w:r>
      <w:r w:rsidR="000367DC">
        <w:rPr>
          <w:b/>
          <w:color w:val="00CCFF"/>
          <w:u w:val="single"/>
        </w:rPr>
        <w:t>7</w:t>
      </w:r>
      <w:r>
        <w:rPr>
          <w:b/>
          <w:color w:val="00CCFF"/>
          <w:u w:val="single"/>
        </w:rPr>
        <w:t>.Update Departments</w:t>
      </w:r>
    </w:p>
    <w:p w:rsidR="00097CEF" w:rsidRDefault="00097CEF" w:rsidP="004027E4">
      <w:r>
        <w:object w:dxaOrig="9960" w:dyaOrig="10751">
          <v:shape id="_x0000_i1045" type="#_x0000_t75" style="width:451.25pt;height:487.25pt" o:ole="">
            <v:imagedata r:id="rId61" o:title=""/>
          </v:shape>
          <o:OLEObject Type="Embed" ProgID="Visio.Drawing.11" ShapeID="_x0000_i1045" DrawAspect="Content" ObjectID="_1396017836" r:id="rId62"/>
        </w:object>
      </w:r>
    </w:p>
    <w:p w:rsidR="00097CEF" w:rsidRDefault="00097CEF" w:rsidP="004027E4">
      <w:pPr>
        <w:rPr>
          <w:b/>
          <w:color w:val="00CCFF"/>
          <w:u w:val="single"/>
        </w:rPr>
      </w:pPr>
      <w:r>
        <w:br w:type="page"/>
      </w:r>
      <w:r w:rsidRPr="00097CEF">
        <w:rPr>
          <w:b/>
          <w:color w:val="00CCFF"/>
          <w:u w:val="single"/>
        </w:rPr>
        <w:lastRenderedPageBreak/>
        <w:t>4.</w:t>
      </w:r>
      <w:r w:rsidR="000367DC">
        <w:rPr>
          <w:b/>
          <w:color w:val="00CCFF"/>
          <w:u w:val="single"/>
        </w:rPr>
        <w:t>18</w:t>
      </w:r>
      <w:r w:rsidRPr="00097CEF">
        <w:rPr>
          <w:b/>
          <w:color w:val="00CCFF"/>
          <w:u w:val="single"/>
        </w:rPr>
        <w:t>.Delete Departments</w:t>
      </w:r>
    </w:p>
    <w:p w:rsidR="00097CEF" w:rsidRDefault="00097CEF" w:rsidP="004027E4">
      <w:r>
        <w:object w:dxaOrig="9506" w:dyaOrig="12599">
          <v:shape id="_x0000_i1046" type="#_x0000_t75" style="width:451.25pt;height:597.75pt" o:ole="">
            <v:imagedata r:id="rId63" o:title=""/>
          </v:shape>
          <o:OLEObject Type="Embed" ProgID="Visio.Drawing.11" ShapeID="_x0000_i1046" DrawAspect="Content" ObjectID="_1396017837" r:id="rId64"/>
        </w:object>
      </w:r>
    </w:p>
    <w:p w:rsidR="00097CEF" w:rsidRDefault="00097CEF" w:rsidP="004027E4">
      <w:pPr>
        <w:rPr>
          <w:b/>
          <w:color w:val="00CCFF"/>
          <w:u w:val="single"/>
        </w:rPr>
      </w:pPr>
      <w:r>
        <w:br w:type="page"/>
      </w:r>
      <w:r w:rsidRPr="00097CEF">
        <w:rPr>
          <w:b/>
          <w:color w:val="00CCFF"/>
          <w:u w:val="single"/>
        </w:rPr>
        <w:lastRenderedPageBreak/>
        <w:t>4.</w:t>
      </w:r>
      <w:r w:rsidR="000367DC">
        <w:rPr>
          <w:b/>
          <w:color w:val="00CCFF"/>
          <w:u w:val="single"/>
        </w:rPr>
        <w:t>19</w:t>
      </w:r>
      <w:r w:rsidRPr="00097CEF">
        <w:rPr>
          <w:b/>
          <w:color w:val="00CCFF"/>
          <w:u w:val="single"/>
        </w:rPr>
        <w:t>.Search Departments</w:t>
      </w:r>
    </w:p>
    <w:p w:rsidR="00097CEF" w:rsidRDefault="00097CEF" w:rsidP="004027E4">
      <w:r>
        <w:object w:dxaOrig="9702" w:dyaOrig="12104">
          <v:shape id="_x0000_i1047" type="#_x0000_t75" style="width:451.25pt;height:562.6pt" o:ole="">
            <v:imagedata r:id="rId65" o:title=""/>
          </v:shape>
          <o:OLEObject Type="Embed" ProgID="Visio.Drawing.11" ShapeID="_x0000_i1047" DrawAspect="Content" ObjectID="_1396017838" r:id="rId66"/>
        </w:object>
      </w:r>
    </w:p>
    <w:p w:rsidR="00097CEF" w:rsidRDefault="00097CEF" w:rsidP="004027E4">
      <w:pPr>
        <w:rPr>
          <w:b/>
          <w:color w:val="00CCFF"/>
          <w:u w:val="single"/>
        </w:rPr>
      </w:pPr>
      <w:r>
        <w:br w:type="page"/>
      </w:r>
      <w:r w:rsidRPr="0070106E">
        <w:rPr>
          <w:b/>
          <w:color w:val="00CCFF"/>
          <w:u w:val="single"/>
        </w:rPr>
        <w:lastRenderedPageBreak/>
        <w:t>4.2</w:t>
      </w:r>
      <w:r w:rsidR="000367DC">
        <w:rPr>
          <w:b/>
          <w:color w:val="00CCFF"/>
          <w:u w:val="single"/>
        </w:rPr>
        <w:t>0</w:t>
      </w:r>
      <w:r w:rsidR="0070106E" w:rsidRPr="0070106E">
        <w:rPr>
          <w:b/>
          <w:color w:val="00CCFF"/>
          <w:u w:val="single"/>
        </w:rPr>
        <w:t>.Rotate Employee</w:t>
      </w:r>
    </w:p>
    <w:p w:rsidR="0070106E" w:rsidRDefault="0070106E" w:rsidP="004027E4">
      <w:r>
        <w:object w:dxaOrig="9506" w:dyaOrig="12599">
          <v:shape id="_x0000_i1048" type="#_x0000_t75" style="width:451.25pt;height:597.75pt" o:ole="">
            <v:imagedata r:id="rId67" o:title=""/>
          </v:shape>
          <o:OLEObject Type="Embed" ProgID="Visio.Drawing.11" ShapeID="_x0000_i1048" DrawAspect="Content" ObjectID="_1396017839" r:id="rId68"/>
        </w:object>
      </w:r>
    </w:p>
    <w:p w:rsidR="0070106E" w:rsidRDefault="0070106E" w:rsidP="004027E4">
      <w:pPr>
        <w:rPr>
          <w:b/>
          <w:color w:val="00CCFF"/>
          <w:u w:val="single"/>
        </w:rPr>
      </w:pPr>
      <w:r>
        <w:br w:type="page"/>
      </w:r>
      <w:r w:rsidRPr="0070106E">
        <w:rPr>
          <w:b/>
          <w:color w:val="00CCFF"/>
          <w:u w:val="single"/>
        </w:rPr>
        <w:lastRenderedPageBreak/>
        <w:t>4.2</w:t>
      </w:r>
      <w:r w:rsidR="000367DC">
        <w:rPr>
          <w:b/>
          <w:color w:val="00CCFF"/>
          <w:u w:val="single"/>
        </w:rPr>
        <w:t>1</w:t>
      </w:r>
      <w:r w:rsidRPr="0070106E">
        <w:rPr>
          <w:b/>
          <w:color w:val="00CCFF"/>
          <w:u w:val="single"/>
        </w:rPr>
        <w:t>.Process Vacancy</w:t>
      </w:r>
    </w:p>
    <w:p w:rsidR="008174A3" w:rsidRDefault="008174A3" w:rsidP="004027E4">
      <w:pPr>
        <w:rPr>
          <w:b/>
          <w:color w:val="00CCFF"/>
          <w:u w:val="single"/>
        </w:rPr>
      </w:pPr>
    </w:p>
    <w:p w:rsidR="008174A3" w:rsidRDefault="008174A3" w:rsidP="004027E4">
      <w:pPr>
        <w:rPr>
          <w:b/>
          <w:color w:val="00CCFF"/>
          <w:u w:val="single"/>
        </w:rPr>
      </w:pPr>
      <w:r>
        <w:object w:dxaOrig="9170" w:dyaOrig="13805">
          <v:shape id="_x0000_i1049" type="#_x0000_t75" style="width:391.8pt;height:589.4pt" o:ole="">
            <v:imagedata r:id="rId69" o:title=""/>
          </v:shape>
          <o:OLEObject Type="Embed" ProgID="Visio.Drawing.11" ShapeID="_x0000_i1049" DrawAspect="Content" ObjectID="_1396017840" r:id="rId70"/>
        </w:object>
      </w:r>
    </w:p>
    <w:p w:rsidR="0070106E" w:rsidRDefault="0070106E" w:rsidP="004027E4"/>
    <w:p w:rsidR="00DA4066" w:rsidRDefault="0070106E" w:rsidP="004027E4">
      <w:pPr>
        <w:rPr>
          <w:b/>
          <w:color w:val="00CCFF"/>
          <w:u w:val="single"/>
        </w:rPr>
      </w:pPr>
      <w:r>
        <w:br w:type="page"/>
      </w:r>
      <w:r w:rsidRPr="0070106E">
        <w:rPr>
          <w:b/>
          <w:color w:val="00CCFF"/>
          <w:u w:val="single"/>
        </w:rPr>
        <w:lastRenderedPageBreak/>
        <w:t>4.2</w:t>
      </w:r>
      <w:r w:rsidR="000367DC">
        <w:rPr>
          <w:b/>
          <w:color w:val="00CCFF"/>
          <w:u w:val="single"/>
        </w:rPr>
        <w:t>2</w:t>
      </w:r>
      <w:r w:rsidRPr="0070106E">
        <w:rPr>
          <w:b/>
          <w:color w:val="00CCFF"/>
          <w:u w:val="single"/>
        </w:rPr>
        <w:t>.Add Vacancy</w:t>
      </w:r>
    </w:p>
    <w:p w:rsidR="0070106E" w:rsidRDefault="0070106E" w:rsidP="004027E4">
      <w:r>
        <w:object w:dxaOrig="10101" w:dyaOrig="13576">
          <v:shape id="_x0000_i1050" type="#_x0000_t75" style="width:451.25pt;height:606.15pt" o:ole="">
            <v:imagedata r:id="rId71" o:title=""/>
          </v:shape>
          <o:OLEObject Type="Embed" ProgID="Visio.Drawing.11" ShapeID="_x0000_i1050" DrawAspect="Content" ObjectID="_1396017841" r:id="rId72"/>
        </w:object>
      </w:r>
    </w:p>
    <w:p w:rsidR="0070106E" w:rsidRDefault="0070106E" w:rsidP="004027E4">
      <w:pPr>
        <w:rPr>
          <w:b/>
          <w:color w:val="00CCFF"/>
          <w:u w:val="single"/>
        </w:rPr>
      </w:pPr>
      <w:r>
        <w:br w:type="page"/>
      </w:r>
      <w:r w:rsidRPr="0070106E">
        <w:rPr>
          <w:b/>
          <w:color w:val="00CCFF"/>
          <w:u w:val="single"/>
        </w:rPr>
        <w:lastRenderedPageBreak/>
        <w:t>4.2</w:t>
      </w:r>
      <w:r w:rsidR="000367DC">
        <w:rPr>
          <w:b/>
          <w:color w:val="00CCFF"/>
          <w:u w:val="single"/>
        </w:rPr>
        <w:t>3</w:t>
      </w:r>
      <w:r w:rsidRPr="0070106E">
        <w:rPr>
          <w:b/>
          <w:color w:val="00CCFF"/>
          <w:u w:val="single"/>
        </w:rPr>
        <w:t>.Update Vacancy</w:t>
      </w:r>
    </w:p>
    <w:p w:rsidR="0070106E" w:rsidRDefault="0070106E" w:rsidP="004027E4">
      <w:r>
        <w:object w:dxaOrig="9960" w:dyaOrig="10751">
          <v:shape id="_x0000_i1051" type="#_x0000_t75" style="width:451.25pt;height:487.25pt" o:ole="">
            <v:imagedata r:id="rId73" o:title=""/>
          </v:shape>
          <o:OLEObject Type="Embed" ProgID="Visio.Drawing.11" ShapeID="_x0000_i1051" DrawAspect="Content" ObjectID="_1396017842" r:id="rId74"/>
        </w:object>
      </w:r>
    </w:p>
    <w:p w:rsidR="0070106E" w:rsidRDefault="0070106E" w:rsidP="004027E4">
      <w:pPr>
        <w:rPr>
          <w:b/>
          <w:color w:val="00CCFF"/>
          <w:u w:val="single"/>
        </w:rPr>
      </w:pPr>
      <w:r>
        <w:br w:type="page"/>
      </w:r>
      <w:r w:rsidRPr="0070106E">
        <w:rPr>
          <w:b/>
          <w:color w:val="00CCFF"/>
          <w:u w:val="single"/>
        </w:rPr>
        <w:lastRenderedPageBreak/>
        <w:t>4.2</w:t>
      </w:r>
      <w:r w:rsidR="000367DC">
        <w:rPr>
          <w:b/>
          <w:color w:val="00CCFF"/>
          <w:u w:val="single"/>
        </w:rPr>
        <w:t>4</w:t>
      </w:r>
      <w:r w:rsidRPr="0070106E">
        <w:rPr>
          <w:b/>
          <w:color w:val="00CCFF"/>
          <w:u w:val="single"/>
        </w:rPr>
        <w:t>.Delete Vacancy</w:t>
      </w:r>
    </w:p>
    <w:p w:rsidR="0070106E" w:rsidRDefault="0070106E" w:rsidP="004027E4">
      <w:r>
        <w:object w:dxaOrig="9506" w:dyaOrig="12599">
          <v:shape id="_x0000_i1052" type="#_x0000_t75" style="width:451.25pt;height:597.75pt" o:ole="">
            <v:imagedata r:id="rId75" o:title=""/>
          </v:shape>
          <o:OLEObject Type="Embed" ProgID="Visio.Drawing.11" ShapeID="_x0000_i1052" DrawAspect="Content" ObjectID="_1396017843" r:id="rId76"/>
        </w:object>
      </w:r>
    </w:p>
    <w:p w:rsidR="0070106E" w:rsidRDefault="0070106E" w:rsidP="004027E4">
      <w:pPr>
        <w:rPr>
          <w:b/>
          <w:color w:val="00CCFF"/>
          <w:u w:val="single"/>
        </w:rPr>
      </w:pPr>
      <w:r>
        <w:br w:type="page"/>
      </w:r>
      <w:r w:rsidRPr="0070106E">
        <w:rPr>
          <w:b/>
          <w:color w:val="00CCFF"/>
          <w:u w:val="single"/>
        </w:rPr>
        <w:lastRenderedPageBreak/>
        <w:t>4.2</w:t>
      </w:r>
      <w:r w:rsidR="000367DC">
        <w:rPr>
          <w:b/>
          <w:color w:val="00CCFF"/>
          <w:u w:val="single"/>
        </w:rPr>
        <w:t>5</w:t>
      </w:r>
      <w:r w:rsidRPr="0070106E">
        <w:rPr>
          <w:b/>
          <w:color w:val="00CCFF"/>
          <w:u w:val="single"/>
        </w:rPr>
        <w:t>.Search Vacancy</w:t>
      </w:r>
    </w:p>
    <w:p w:rsidR="00E51AA9" w:rsidRDefault="00E51AA9" w:rsidP="004027E4">
      <w:r>
        <w:object w:dxaOrig="10179" w:dyaOrig="11385">
          <v:shape id="_x0000_i1053" type="#_x0000_t75" style="width:451.25pt;height:504.85pt" o:ole="">
            <v:imagedata r:id="rId77" o:title=""/>
          </v:shape>
          <o:OLEObject Type="Embed" ProgID="Visio.Drawing.11" ShapeID="_x0000_i1053" DrawAspect="Content" ObjectID="_1396017844" r:id="rId78"/>
        </w:object>
      </w:r>
    </w:p>
    <w:p w:rsidR="0070106E" w:rsidRDefault="00E51AA9" w:rsidP="004027E4">
      <w:pPr>
        <w:rPr>
          <w:b/>
          <w:color w:val="00CCFF"/>
          <w:u w:val="single"/>
        </w:rPr>
      </w:pPr>
      <w:r>
        <w:br w:type="page"/>
      </w:r>
      <w:r w:rsidRPr="00E51AA9">
        <w:rPr>
          <w:b/>
          <w:color w:val="00CCFF"/>
          <w:u w:val="single"/>
        </w:rPr>
        <w:lastRenderedPageBreak/>
        <w:t>4.2</w:t>
      </w:r>
      <w:r w:rsidR="000367DC">
        <w:rPr>
          <w:b/>
          <w:color w:val="00CCFF"/>
          <w:u w:val="single"/>
        </w:rPr>
        <w:t>6</w:t>
      </w:r>
      <w:r w:rsidRPr="00E51AA9">
        <w:rPr>
          <w:b/>
          <w:color w:val="00CCFF"/>
          <w:u w:val="single"/>
        </w:rPr>
        <w:t>.View Information</w:t>
      </w:r>
    </w:p>
    <w:p w:rsidR="00E51AA9" w:rsidRDefault="00E51AA9" w:rsidP="004027E4">
      <w:r>
        <w:object w:dxaOrig="7395" w:dyaOrig="7521">
          <v:shape id="_x0000_i1054" type="#_x0000_t75" style="width:370.05pt;height:375.9pt" o:ole="">
            <v:imagedata r:id="rId79" o:title=""/>
          </v:shape>
          <o:OLEObject Type="Embed" ProgID="Visio.Drawing.11" ShapeID="_x0000_i1054" DrawAspect="Content" ObjectID="_1396017845" r:id="rId80"/>
        </w:object>
      </w:r>
    </w:p>
    <w:p w:rsidR="00E51AA9" w:rsidRDefault="00E51AA9" w:rsidP="004027E4">
      <w:pPr>
        <w:rPr>
          <w:b/>
          <w:color w:val="00CCFF"/>
          <w:u w:val="single"/>
        </w:rPr>
      </w:pPr>
      <w:r>
        <w:br w:type="page"/>
      </w:r>
      <w:r w:rsidRPr="00E51AA9">
        <w:rPr>
          <w:b/>
          <w:color w:val="00CCFF"/>
          <w:u w:val="single"/>
        </w:rPr>
        <w:lastRenderedPageBreak/>
        <w:t>4.</w:t>
      </w:r>
      <w:r w:rsidR="000367DC">
        <w:rPr>
          <w:b/>
          <w:color w:val="00CCFF"/>
          <w:u w:val="single"/>
        </w:rPr>
        <w:t>27</w:t>
      </w:r>
      <w:r w:rsidRPr="00E51AA9">
        <w:rPr>
          <w:b/>
          <w:color w:val="00CCFF"/>
          <w:u w:val="single"/>
        </w:rPr>
        <w:t>.Update Information</w:t>
      </w:r>
    </w:p>
    <w:p w:rsidR="00E51AA9" w:rsidRDefault="00E51AA9" w:rsidP="004027E4">
      <w:r>
        <w:object w:dxaOrig="9960" w:dyaOrig="11370">
          <v:shape id="_x0000_i1055" type="#_x0000_t75" style="width:451.25pt;height:514.9pt" o:ole="">
            <v:imagedata r:id="rId81" o:title=""/>
          </v:shape>
          <o:OLEObject Type="Embed" ProgID="Visio.Drawing.11" ShapeID="_x0000_i1055" DrawAspect="Content" ObjectID="_1396017846" r:id="rId82"/>
        </w:object>
      </w:r>
    </w:p>
    <w:p w:rsidR="00E51AA9" w:rsidRDefault="00E51AA9" w:rsidP="004027E4">
      <w:pPr>
        <w:rPr>
          <w:b/>
          <w:color w:val="FF0000"/>
          <w:sz w:val="44"/>
          <w:szCs w:val="44"/>
        </w:rPr>
      </w:pPr>
      <w:r>
        <w:br w:type="page"/>
      </w:r>
      <w:r w:rsidR="00810B97" w:rsidRPr="00810B97">
        <w:rPr>
          <w:b/>
          <w:color w:val="FF0000"/>
          <w:sz w:val="44"/>
          <w:szCs w:val="44"/>
        </w:rPr>
        <w:lastRenderedPageBreak/>
        <w:t>5.Database Design</w:t>
      </w:r>
    </w:p>
    <w:p w:rsidR="00810B97" w:rsidRDefault="00810B97" w:rsidP="004027E4">
      <w:pPr>
        <w:rPr>
          <w:b/>
          <w:color w:val="00CCFF"/>
          <w:u w:val="single"/>
        </w:rPr>
      </w:pPr>
      <w:r w:rsidRPr="00810B97">
        <w:rPr>
          <w:b/>
          <w:color w:val="00CCFF"/>
          <w:u w:val="single"/>
        </w:rPr>
        <w:t>5.1 Database Diagram</w:t>
      </w:r>
    </w:p>
    <w:p w:rsidR="00A25B81" w:rsidRDefault="00615B2E" w:rsidP="004027E4">
      <w:pPr>
        <w:rPr>
          <w:b/>
          <w:color w:val="00CCFF"/>
          <w:u w:val="single"/>
        </w:rPr>
      </w:pPr>
      <w:r>
        <w:rPr>
          <w:b/>
          <w:noProof/>
          <w:color w:val="00CCFF"/>
          <w:u w:val="single"/>
          <w:lang w:val="vi-VN" w:eastAsia="vi-VN"/>
        </w:rPr>
        <w:drawing>
          <wp:inline distT="0" distB="0" distL="0" distR="0">
            <wp:extent cx="5730875" cy="3636645"/>
            <wp:effectExtent l="0" t="0" r="317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0875" cy="3636645"/>
                    </a:xfrm>
                    <a:prstGeom prst="rect">
                      <a:avLst/>
                    </a:prstGeom>
                    <a:noFill/>
                    <a:ln>
                      <a:noFill/>
                    </a:ln>
                  </pic:spPr>
                </pic:pic>
              </a:graphicData>
            </a:graphic>
          </wp:inline>
        </w:drawing>
      </w:r>
    </w:p>
    <w:p w:rsidR="00810B97" w:rsidRDefault="00615B2E" w:rsidP="004027E4">
      <w:pPr>
        <w:rPr>
          <w:b/>
          <w:color w:val="00CCFF"/>
          <w:u w:val="single"/>
        </w:rPr>
      </w:pPr>
      <w:r>
        <w:rPr>
          <w:b/>
          <w:noProof/>
          <w:color w:val="00CCFF"/>
          <w:u w:val="single"/>
          <w:lang w:val="vi-VN" w:eastAsia="vi-VN"/>
        </w:rPr>
        <w:drawing>
          <wp:inline distT="0" distB="0" distL="0" distR="0">
            <wp:extent cx="5730875" cy="297688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0875" cy="2976880"/>
                    </a:xfrm>
                    <a:prstGeom prst="rect">
                      <a:avLst/>
                    </a:prstGeom>
                    <a:noFill/>
                    <a:ln>
                      <a:noFill/>
                    </a:ln>
                  </pic:spPr>
                </pic:pic>
              </a:graphicData>
            </a:graphic>
          </wp:inline>
        </w:drawing>
      </w: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717DFC" w:rsidRDefault="00717DFC" w:rsidP="004027E4">
      <w:pPr>
        <w:rPr>
          <w:b/>
          <w:color w:val="00CCFF"/>
          <w:u w:val="single"/>
        </w:rPr>
      </w:pPr>
    </w:p>
    <w:p w:rsidR="00A25B81" w:rsidRDefault="00A25B81" w:rsidP="004027E4">
      <w:pPr>
        <w:rPr>
          <w:b/>
          <w:color w:val="00CCFF"/>
          <w:u w:val="single"/>
        </w:rPr>
      </w:pPr>
      <w:r>
        <w:rPr>
          <w:b/>
          <w:color w:val="00CCFF"/>
          <w:u w:val="single"/>
        </w:rPr>
        <w:lastRenderedPageBreak/>
        <w:t>5.2 Desciption Table</w:t>
      </w:r>
    </w:p>
    <w:p w:rsidR="00A25B81" w:rsidRDefault="00A25B81" w:rsidP="004027E4">
      <w:pPr>
        <w:rPr>
          <w:b/>
          <w:color w:val="00CCFF"/>
          <w:u w:val="single"/>
        </w:rPr>
      </w:pPr>
    </w:p>
    <w:p w:rsidR="00A25B81" w:rsidRDefault="00A25B81" w:rsidP="004027E4">
      <w:pPr>
        <w:rPr>
          <w:b/>
          <w:color w:val="FF0000"/>
          <w:sz w:val="28"/>
          <w:szCs w:val="28"/>
          <w:u w:val="single"/>
        </w:rPr>
      </w:pPr>
      <w:r w:rsidRPr="00A25B81">
        <w:rPr>
          <w:b/>
          <w:color w:val="FF0000"/>
          <w:sz w:val="28"/>
          <w:szCs w:val="28"/>
          <w:u w:val="single"/>
        </w:rPr>
        <w:t>Account Manager</w:t>
      </w:r>
    </w:p>
    <w:p w:rsidR="00A05031" w:rsidRDefault="00A05031" w:rsidP="004027E4">
      <w:pPr>
        <w:rPr>
          <w:b/>
          <w:color w:val="FF0000"/>
          <w:sz w:val="28"/>
          <w:szCs w:val="28"/>
          <w:u w:val="single"/>
        </w:rPr>
      </w:pPr>
    </w:p>
    <w:p w:rsidR="00A05031" w:rsidRDefault="00615B2E" w:rsidP="004027E4">
      <w:pPr>
        <w:rPr>
          <w:b/>
          <w:sz w:val="28"/>
          <w:szCs w:val="28"/>
        </w:rPr>
      </w:pPr>
      <w:r>
        <w:rPr>
          <w:b/>
          <w:noProof/>
          <w:sz w:val="28"/>
          <w:szCs w:val="28"/>
          <w:lang w:val="vi-VN" w:eastAsia="vi-VN"/>
        </w:rPr>
        <w:drawing>
          <wp:inline distT="0" distB="0" distL="0" distR="0">
            <wp:extent cx="3221355" cy="9569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21355" cy="956945"/>
                    </a:xfrm>
                    <a:prstGeom prst="rect">
                      <a:avLst/>
                    </a:prstGeom>
                    <a:noFill/>
                    <a:ln>
                      <a:noFill/>
                    </a:ln>
                  </pic:spPr>
                </pic:pic>
              </a:graphicData>
            </a:graphic>
          </wp:inline>
        </w:drawing>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3087"/>
        <w:gridCol w:w="3087"/>
      </w:tblGrid>
      <w:tr w:rsidR="00A05031" w:rsidRPr="000F2490" w:rsidTr="000F2490">
        <w:trPr>
          <w:trHeight w:val="303"/>
        </w:trPr>
        <w:tc>
          <w:tcPr>
            <w:tcW w:w="3086" w:type="dxa"/>
            <w:shd w:val="clear" w:color="auto" w:fill="auto"/>
          </w:tcPr>
          <w:p w:rsidR="00A05031" w:rsidRPr="000F2490" w:rsidRDefault="00A05031" w:rsidP="004027E4">
            <w:pPr>
              <w:rPr>
                <w:b/>
              </w:rPr>
            </w:pPr>
            <w:r w:rsidRPr="000F2490">
              <w:rPr>
                <w:b/>
              </w:rPr>
              <w:t>No</w:t>
            </w:r>
          </w:p>
        </w:tc>
        <w:tc>
          <w:tcPr>
            <w:tcW w:w="3087" w:type="dxa"/>
            <w:shd w:val="clear" w:color="auto" w:fill="auto"/>
          </w:tcPr>
          <w:p w:rsidR="00A05031" w:rsidRPr="000F2490" w:rsidRDefault="00A05031" w:rsidP="004027E4">
            <w:pPr>
              <w:rPr>
                <w:b/>
              </w:rPr>
            </w:pPr>
            <w:r w:rsidRPr="000F2490">
              <w:rPr>
                <w:b/>
              </w:rPr>
              <w:t>Fieldname</w:t>
            </w:r>
          </w:p>
        </w:tc>
        <w:tc>
          <w:tcPr>
            <w:tcW w:w="3087" w:type="dxa"/>
            <w:shd w:val="clear" w:color="auto" w:fill="auto"/>
          </w:tcPr>
          <w:p w:rsidR="00A05031" w:rsidRPr="000F2490" w:rsidRDefault="00A05031" w:rsidP="004027E4">
            <w:pPr>
              <w:rPr>
                <w:b/>
              </w:rPr>
            </w:pPr>
            <w:r w:rsidRPr="000F2490">
              <w:rPr>
                <w:b/>
              </w:rPr>
              <w:t>Description</w:t>
            </w:r>
          </w:p>
        </w:tc>
      </w:tr>
      <w:tr w:rsidR="00A05031" w:rsidRPr="000F2490" w:rsidTr="000F2490">
        <w:trPr>
          <w:trHeight w:val="606"/>
        </w:trPr>
        <w:tc>
          <w:tcPr>
            <w:tcW w:w="3086" w:type="dxa"/>
            <w:shd w:val="clear" w:color="auto" w:fill="auto"/>
          </w:tcPr>
          <w:p w:rsidR="00A05031" w:rsidRPr="00A05031" w:rsidRDefault="00A05031" w:rsidP="004027E4">
            <w:r w:rsidRPr="00A05031">
              <w:t>1</w:t>
            </w:r>
          </w:p>
        </w:tc>
        <w:tc>
          <w:tcPr>
            <w:tcW w:w="3087" w:type="dxa"/>
            <w:shd w:val="clear" w:color="auto" w:fill="auto"/>
          </w:tcPr>
          <w:p w:rsidR="00A05031" w:rsidRPr="00A05031" w:rsidRDefault="00A05031" w:rsidP="004027E4">
            <w:r w:rsidRPr="00A05031">
              <w:t>UserID</w:t>
            </w:r>
          </w:p>
        </w:tc>
        <w:tc>
          <w:tcPr>
            <w:tcW w:w="3087" w:type="dxa"/>
            <w:shd w:val="clear" w:color="auto" w:fill="auto"/>
          </w:tcPr>
          <w:p w:rsidR="00A05031" w:rsidRPr="000F2490" w:rsidRDefault="00A05031" w:rsidP="004027E4">
            <w:pPr>
              <w:rPr>
                <w:b/>
              </w:rPr>
            </w:pPr>
            <w:r w:rsidRPr="00422DC7">
              <w:t>Number of Account (</w:t>
            </w:r>
            <w:r w:rsidRPr="000F2490">
              <w:rPr>
                <w:bCs/>
              </w:rPr>
              <w:t>auto increment)</w:t>
            </w:r>
          </w:p>
        </w:tc>
      </w:tr>
      <w:tr w:rsidR="00A05031" w:rsidRPr="000F2490" w:rsidTr="000F2490">
        <w:trPr>
          <w:trHeight w:val="303"/>
        </w:trPr>
        <w:tc>
          <w:tcPr>
            <w:tcW w:w="3086" w:type="dxa"/>
            <w:shd w:val="clear" w:color="auto" w:fill="auto"/>
          </w:tcPr>
          <w:p w:rsidR="00A05031" w:rsidRPr="005D3B9B" w:rsidRDefault="00A05031" w:rsidP="004027E4">
            <w:r w:rsidRPr="005D3B9B">
              <w:t>2</w:t>
            </w:r>
          </w:p>
        </w:tc>
        <w:tc>
          <w:tcPr>
            <w:tcW w:w="3087" w:type="dxa"/>
            <w:shd w:val="clear" w:color="auto" w:fill="auto"/>
          </w:tcPr>
          <w:p w:rsidR="00A05031" w:rsidRPr="00A05031" w:rsidRDefault="00A05031" w:rsidP="004027E4">
            <w:r w:rsidRPr="00A05031">
              <w:t>Password</w:t>
            </w:r>
          </w:p>
        </w:tc>
        <w:tc>
          <w:tcPr>
            <w:tcW w:w="3087" w:type="dxa"/>
            <w:shd w:val="clear" w:color="auto" w:fill="auto"/>
          </w:tcPr>
          <w:p w:rsidR="00A05031" w:rsidRPr="00A05031" w:rsidRDefault="00A05031" w:rsidP="004027E4">
            <w:r w:rsidRPr="00422DC7">
              <w:t>Password of Account</w:t>
            </w:r>
          </w:p>
        </w:tc>
      </w:tr>
      <w:tr w:rsidR="00A05031" w:rsidRPr="000F2490" w:rsidTr="000F2490">
        <w:trPr>
          <w:trHeight w:val="386"/>
        </w:trPr>
        <w:tc>
          <w:tcPr>
            <w:tcW w:w="3086" w:type="dxa"/>
            <w:shd w:val="clear" w:color="auto" w:fill="auto"/>
          </w:tcPr>
          <w:p w:rsidR="00A05031" w:rsidRPr="005D3B9B" w:rsidRDefault="00A05031" w:rsidP="004027E4">
            <w:r w:rsidRPr="005D3B9B">
              <w:t>3</w:t>
            </w:r>
          </w:p>
        </w:tc>
        <w:tc>
          <w:tcPr>
            <w:tcW w:w="3087" w:type="dxa"/>
            <w:shd w:val="clear" w:color="auto" w:fill="auto"/>
          </w:tcPr>
          <w:p w:rsidR="00A05031" w:rsidRPr="00A05031" w:rsidRDefault="00A05031" w:rsidP="004027E4">
            <w:r w:rsidRPr="00A05031">
              <w:t>EmID</w:t>
            </w:r>
          </w:p>
        </w:tc>
        <w:tc>
          <w:tcPr>
            <w:tcW w:w="3087" w:type="dxa"/>
            <w:shd w:val="clear" w:color="auto" w:fill="auto"/>
          </w:tcPr>
          <w:p w:rsidR="00A05031" w:rsidRPr="00A05031" w:rsidRDefault="00A05031" w:rsidP="004027E4">
            <w:r>
              <w:t>Number of Employee</w:t>
            </w:r>
          </w:p>
        </w:tc>
      </w:tr>
    </w:tbl>
    <w:p w:rsidR="00A05031" w:rsidRDefault="007850E8" w:rsidP="004027E4">
      <w:pPr>
        <w:rPr>
          <w:sz w:val="28"/>
          <w:szCs w:val="28"/>
        </w:rPr>
      </w:pPr>
      <w:r w:rsidRPr="007850E8">
        <w:rPr>
          <w:b/>
          <w:color w:val="FF0000"/>
          <w:sz w:val="28"/>
          <w:szCs w:val="28"/>
        </w:rPr>
        <w:t>Departments</w:t>
      </w:r>
    </w:p>
    <w:p w:rsidR="007850E8" w:rsidRDefault="00615B2E" w:rsidP="004027E4">
      <w:pPr>
        <w:rPr>
          <w:sz w:val="28"/>
          <w:szCs w:val="28"/>
        </w:rPr>
      </w:pPr>
      <w:r>
        <w:rPr>
          <w:noProof/>
          <w:sz w:val="28"/>
          <w:szCs w:val="28"/>
          <w:lang w:val="vi-VN" w:eastAsia="vi-VN"/>
        </w:rPr>
        <w:drawing>
          <wp:inline distT="0" distB="0" distL="0" distR="0">
            <wp:extent cx="2498725" cy="14141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98725" cy="141414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7850E8" w:rsidRPr="000F2490" w:rsidTr="000F2490">
        <w:tc>
          <w:tcPr>
            <w:tcW w:w="3081" w:type="dxa"/>
            <w:shd w:val="clear" w:color="auto" w:fill="auto"/>
          </w:tcPr>
          <w:p w:rsidR="007850E8" w:rsidRPr="000F2490" w:rsidRDefault="007850E8" w:rsidP="004027E4">
            <w:pPr>
              <w:rPr>
                <w:b/>
                <w:sz w:val="28"/>
                <w:szCs w:val="28"/>
              </w:rPr>
            </w:pPr>
            <w:r w:rsidRPr="000F2490">
              <w:rPr>
                <w:b/>
                <w:sz w:val="28"/>
                <w:szCs w:val="28"/>
              </w:rPr>
              <w:t>No</w:t>
            </w:r>
          </w:p>
        </w:tc>
        <w:tc>
          <w:tcPr>
            <w:tcW w:w="3082" w:type="dxa"/>
            <w:shd w:val="clear" w:color="auto" w:fill="auto"/>
          </w:tcPr>
          <w:p w:rsidR="007850E8" w:rsidRPr="000F2490" w:rsidRDefault="007850E8" w:rsidP="004027E4">
            <w:pPr>
              <w:rPr>
                <w:b/>
                <w:sz w:val="28"/>
                <w:szCs w:val="28"/>
              </w:rPr>
            </w:pPr>
            <w:r w:rsidRPr="000F2490">
              <w:rPr>
                <w:b/>
                <w:sz w:val="28"/>
                <w:szCs w:val="28"/>
              </w:rPr>
              <w:t>Fieldname</w:t>
            </w:r>
          </w:p>
        </w:tc>
        <w:tc>
          <w:tcPr>
            <w:tcW w:w="3082" w:type="dxa"/>
            <w:shd w:val="clear" w:color="auto" w:fill="auto"/>
          </w:tcPr>
          <w:p w:rsidR="007850E8" w:rsidRPr="000F2490" w:rsidRDefault="007850E8" w:rsidP="004027E4">
            <w:pPr>
              <w:rPr>
                <w:b/>
                <w:sz w:val="28"/>
                <w:szCs w:val="28"/>
              </w:rPr>
            </w:pPr>
            <w:r w:rsidRPr="000F2490">
              <w:rPr>
                <w:b/>
                <w:sz w:val="28"/>
                <w:szCs w:val="28"/>
              </w:rPr>
              <w:t>Description</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1</w:t>
            </w:r>
          </w:p>
        </w:tc>
        <w:tc>
          <w:tcPr>
            <w:tcW w:w="3082" w:type="dxa"/>
            <w:shd w:val="clear" w:color="auto" w:fill="auto"/>
          </w:tcPr>
          <w:p w:rsidR="007850E8" w:rsidRPr="000F2490" w:rsidRDefault="007850E8" w:rsidP="004027E4">
            <w:pPr>
              <w:rPr>
                <w:sz w:val="28"/>
                <w:szCs w:val="28"/>
              </w:rPr>
            </w:pPr>
            <w:r w:rsidRPr="000F2490">
              <w:rPr>
                <w:sz w:val="28"/>
                <w:szCs w:val="28"/>
              </w:rPr>
              <w:t>Dep_ID</w:t>
            </w:r>
          </w:p>
        </w:tc>
        <w:tc>
          <w:tcPr>
            <w:tcW w:w="3082" w:type="dxa"/>
            <w:shd w:val="clear" w:color="auto" w:fill="auto"/>
          </w:tcPr>
          <w:p w:rsidR="007850E8" w:rsidRPr="000F2490" w:rsidRDefault="007850E8" w:rsidP="004027E4">
            <w:pPr>
              <w:rPr>
                <w:sz w:val="28"/>
                <w:szCs w:val="28"/>
              </w:rPr>
            </w:pPr>
            <w:r w:rsidRPr="000F2490">
              <w:rPr>
                <w:sz w:val="28"/>
                <w:szCs w:val="28"/>
              </w:rPr>
              <w:t>Number of department</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2</w:t>
            </w:r>
          </w:p>
        </w:tc>
        <w:tc>
          <w:tcPr>
            <w:tcW w:w="3082" w:type="dxa"/>
            <w:shd w:val="clear" w:color="auto" w:fill="auto"/>
          </w:tcPr>
          <w:p w:rsidR="007850E8" w:rsidRPr="000F2490" w:rsidRDefault="007850E8" w:rsidP="004027E4">
            <w:pPr>
              <w:rPr>
                <w:sz w:val="28"/>
                <w:szCs w:val="28"/>
              </w:rPr>
            </w:pPr>
            <w:r w:rsidRPr="000F2490">
              <w:rPr>
                <w:sz w:val="28"/>
                <w:szCs w:val="28"/>
              </w:rPr>
              <w:t>Dep_Name</w:t>
            </w:r>
          </w:p>
        </w:tc>
        <w:tc>
          <w:tcPr>
            <w:tcW w:w="3082" w:type="dxa"/>
            <w:shd w:val="clear" w:color="auto" w:fill="auto"/>
          </w:tcPr>
          <w:p w:rsidR="007850E8" w:rsidRPr="000F2490" w:rsidRDefault="007850E8" w:rsidP="004027E4">
            <w:pPr>
              <w:rPr>
                <w:sz w:val="28"/>
                <w:szCs w:val="28"/>
              </w:rPr>
            </w:pPr>
            <w:r w:rsidRPr="000F2490">
              <w:rPr>
                <w:sz w:val="28"/>
                <w:szCs w:val="28"/>
              </w:rPr>
              <w:t>Name of department</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3</w:t>
            </w:r>
          </w:p>
        </w:tc>
        <w:tc>
          <w:tcPr>
            <w:tcW w:w="3082" w:type="dxa"/>
            <w:shd w:val="clear" w:color="auto" w:fill="auto"/>
          </w:tcPr>
          <w:p w:rsidR="007850E8" w:rsidRPr="000F2490" w:rsidRDefault="007850E8" w:rsidP="004027E4">
            <w:pPr>
              <w:rPr>
                <w:sz w:val="28"/>
                <w:szCs w:val="28"/>
              </w:rPr>
            </w:pPr>
            <w:r w:rsidRPr="000F2490">
              <w:rPr>
                <w:sz w:val="28"/>
                <w:szCs w:val="28"/>
              </w:rPr>
              <w:t>Dep_Head</w:t>
            </w:r>
          </w:p>
        </w:tc>
        <w:tc>
          <w:tcPr>
            <w:tcW w:w="3082" w:type="dxa"/>
            <w:shd w:val="clear" w:color="auto" w:fill="auto"/>
          </w:tcPr>
          <w:p w:rsidR="007850E8" w:rsidRPr="000F2490" w:rsidRDefault="007850E8" w:rsidP="004027E4">
            <w:pPr>
              <w:rPr>
                <w:sz w:val="28"/>
                <w:szCs w:val="28"/>
              </w:rPr>
            </w:pPr>
            <w:r w:rsidRPr="000F2490">
              <w:rPr>
                <w:sz w:val="28"/>
                <w:szCs w:val="28"/>
              </w:rPr>
              <w:t>Name of head department</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4</w:t>
            </w:r>
          </w:p>
        </w:tc>
        <w:tc>
          <w:tcPr>
            <w:tcW w:w="3082" w:type="dxa"/>
            <w:shd w:val="clear" w:color="auto" w:fill="auto"/>
          </w:tcPr>
          <w:p w:rsidR="007850E8" w:rsidRPr="000F2490" w:rsidRDefault="007850E8" w:rsidP="004027E4">
            <w:pPr>
              <w:rPr>
                <w:sz w:val="28"/>
                <w:szCs w:val="28"/>
              </w:rPr>
            </w:pPr>
            <w:r w:rsidRPr="000F2490">
              <w:rPr>
                <w:sz w:val="28"/>
                <w:szCs w:val="28"/>
              </w:rPr>
              <w:t>Location</w:t>
            </w:r>
          </w:p>
        </w:tc>
        <w:tc>
          <w:tcPr>
            <w:tcW w:w="3082" w:type="dxa"/>
            <w:shd w:val="clear" w:color="auto" w:fill="auto"/>
          </w:tcPr>
          <w:p w:rsidR="007850E8" w:rsidRPr="000F2490" w:rsidRDefault="007850E8" w:rsidP="004027E4">
            <w:pPr>
              <w:rPr>
                <w:sz w:val="28"/>
                <w:szCs w:val="28"/>
              </w:rPr>
            </w:pPr>
            <w:r w:rsidRPr="000F2490">
              <w:rPr>
                <w:sz w:val="28"/>
                <w:szCs w:val="28"/>
              </w:rPr>
              <w:t>Location of department</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5</w:t>
            </w:r>
          </w:p>
        </w:tc>
        <w:tc>
          <w:tcPr>
            <w:tcW w:w="3082" w:type="dxa"/>
            <w:shd w:val="clear" w:color="auto" w:fill="auto"/>
          </w:tcPr>
          <w:p w:rsidR="007850E8" w:rsidRPr="000F2490" w:rsidRDefault="007850E8" w:rsidP="004027E4">
            <w:pPr>
              <w:rPr>
                <w:sz w:val="28"/>
                <w:szCs w:val="28"/>
              </w:rPr>
            </w:pPr>
            <w:r w:rsidRPr="000F2490">
              <w:rPr>
                <w:sz w:val="28"/>
                <w:szCs w:val="28"/>
              </w:rPr>
              <w:t>Up_Dep_No</w:t>
            </w:r>
          </w:p>
        </w:tc>
        <w:tc>
          <w:tcPr>
            <w:tcW w:w="3082" w:type="dxa"/>
            <w:shd w:val="clear" w:color="auto" w:fill="auto"/>
          </w:tcPr>
          <w:p w:rsidR="007850E8" w:rsidRPr="000F2490" w:rsidRDefault="007850E8" w:rsidP="004027E4">
            <w:pPr>
              <w:rPr>
                <w:sz w:val="28"/>
                <w:szCs w:val="28"/>
              </w:rPr>
            </w:pPr>
            <w:r w:rsidRPr="000F2490">
              <w:rPr>
                <w:sz w:val="28"/>
                <w:szCs w:val="28"/>
              </w:rPr>
              <w:t>Number of  Upper Department</w:t>
            </w:r>
          </w:p>
        </w:tc>
      </w:tr>
      <w:tr w:rsidR="007850E8" w:rsidRPr="000F2490" w:rsidTr="000F2490">
        <w:tc>
          <w:tcPr>
            <w:tcW w:w="3081" w:type="dxa"/>
            <w:shd w:val="clear" w:color="auto" w:fill="auto"/>
          </w:tcPr>
          <w:p w:rsidR="007850E8" w:rsidRPr="000F2490" w:rsidRDefault="007850E8" w:rsidP="004027E4">
            <w:pPr>
              <w:rPr>
                <w:sz w:val="28"/>
                <w:szCs w:val="28"/>
              </w:rPr>
            </w:pPr>
            <w:r w:rsidRPr="000F2490">
              <w:rPr>
                <w:sz w:val="28"/>
                <w:szCs w:val="28"/>
              </w:rPr>
              <w:t>6</w:t>
            </w:r>
          </w:p>
        </w:tc>
        <w:tc>
          <w:tcPr>
            <w:tcW w:w="3082" w:type="dxa"/>
            <w:shd w:val="clear" w:color="auto" w:fill="auto"/>
          </w:tcPr>
          <w:p w:rsidR="007850E8" w:rsidRPr="000F2490" w:rsidRDefault="007850E8" w:rsidP="004027E4">
            <w:pPr>
              <w:rPr>
                <w:sz w:val="28"/>
                <w:szCs w:val="28"/>
              </w:rPr>
            </w:pPr>
            <w:r w:rsidRPr="000F2490">
              <w:rPr>
                <w:sz w:val="28"/>
                <w:szCs w:val="28"/>
              </w:rPr>
              <w:t>Dn_Dep_No</w:t>
            </w:r>
          </w:p>
        </w:tc>
        <w:tc>
          <w:tcPr>
            <w:tcW w:w="3082" w:type="dxa"/>
            <w:shd w:val="clear" w:color="auto" w:fill="auto"/>
          </w:tcPr>
          <w:p w:rsidR="007850E8" w:rsidRPr="000F2490" w:rsidRDefault="007850E8" w:rsidP="004027E4">
            <w:pPr>
              <w:rPr>
                <w:sz w:val="28"/>
                <w:szCs w:val="28"/>
              </w:rPr>
            </w:pPr>
            <w:r w:rsidRPr="000F2490">
              <w:rPr>
                <w:sz w:val="28"/>
                <w:szCs w:val="28"/>
              </w:rPr>
              <w:t>Number of lower department</w:t>
            </w:r>
          </w:p>
        </w:tc>
      </w:tr>
    </w:tbl>
    <w:p w:rsidR="007850E8" w:rsidRDefault="007850E8" w:rsidP="004027E4">
      <w:pPr>
        <w:rPr>
          <w:sz w:val="28"/>
          <w:szCs w:val="28"/>
        </w:rPr>
      </w:pPr>
    </w:p>
    <w:p w:rsidR="00D80208" w:rsidRDefault="00D80208" w:rsidP="004027E4">
      <w:pPr>
        <w:rPr>
          <w:b/>
          <w:color w:val="FF0000"/>
          <w:sz w:val="28"/>
          <w:szCs w:val="28"/>
        </w:rPr>
      </w:pPr>
      <w:r w:rsidRPr="00D80208">
        <w:rPr>
          <w:b/>
          <w:color w:val="FF0000"/>
          <w:sz w:val="28"/>
          <w:szCs w:val="28"/>
        </w:rPr>
        <w:t>DesignLayer</w:t>
      </w:r>
    </w:p>
    <w:p w:rsidR="00D80208" w:rsidRPr="00D80208" w:rsidRDefault="00615B2E" w:rsidP="004027E4">
      <w:pPr>
        <w:rPr>
          <w:sz w:val="28"/>
          <w:szCs w:val="28"/>
        </w:rPr>
      </w:pPr>
      <w:r>
        <w:rPr>
          <w:noProof/>
          <w:sz w:val="28"/>
          <w:szCs w:val="28"/>
          <w:lang w:val="vi-VN" w:eastAsia="vi-VN"/>
        </w:rPr>
        <w:drawing>
          <wp:inline distT="0" distB="0" distL="0" distR="0">
            <wp:extent cx="2487930" cy="829310"/>
            <wp:effectExtent l="0" t="0" r="762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87930" cy="82931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D80208" w:rsidRPr="000F2490" w:rsidTr="000F2490">
        <w:tc>
          <w:tcPr>
            <w:tcW w:w="3081" w:type="dxa"/>
            <w:shd w:val="clear" w:color="auto" w:fill="auto"/>
          </w:tcPr>
          <w:p w:rsidR="00D80208" w:rsidRPr="000F2490" w:rsidRDefault="00D80208" w:rsidP="004027E4">
            <w:pPr>
              <w:rPr>
                <w:b/>
                <w:sz w:val="28"/>
                <w:szCs w:val="28"/>
              </w:rPr>
            </w:pPr>
            <w:r w:rsidRPr="000F2490">
              <w:rPr>
                <w:b/>
                <w:sz w:val="28"/>
                <w:szCs w:val="28"/>
              </w:rPr>
              <w:t>No</w:t>
            </w:r>
          </w:p>
        </w:tc>
        <w:tc>
          <w:tcPr>
            <w:tcW w:w="3082" w:type="dxa"/>
            <w:shd w:val="clear" w:color="auto" w:fill="auto"/>
          </w:tcPr>
          <w:p w:rsidR="00D80208" w:rsidRPr="000F2490" w:rsidRDefault="00D80208" w:rsidP="004027E4">
            <w:pPr>
              <w:rPr>
                <w:b/>
                <w:sz w:val="28"/>
                <w:szCs w:val="28"/>
              </w:rPr>
            </w:pPr>
            <w:r w:rsidRPr="000F2490">
              <w:rPr>
                <w:b/>
                <w:sz w:val="28"/>
                <w:szCs w:val="28"/>
              </w:rPr>
              <w:t>Fieldname</w:t>
            </w:r>
          </w:p>
        </w:tc>
        <w:tc>
          <w:tcPr>
            <w:tcW w:w="3082" w:type="dxa"/>
            <w:shd w:val="clear" w:color="auto" w:fill="auto"/>
          </w:tcPr>
          <w:p w:rsidR="00D80208" w:rsidRPr="000F2490" w:rsidRDefault="00D80208" w:rsidP="004027E4">
            <w:pPr>
              <w:rPr>
                <w:b/>
                <w:sz w:val="28"/>
                <w:szCs w:val="28"/>
              </w:rPr>
            </w:pPr>
            <w:r w:rsidRPr="000F2490">
              <w:rPr>
                <w:b/>
                <w:sz w:val="28"/>
                <w:szCs w:val="28"/>
              </w:rPr>
              <w:t>Desription</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1</w:t>
            </w:r>
          </w:p>
        </w:tc>
        <w:tc>
          <w:tcPr>
            <w:tcW w:w="3082" w:type="dxa"/>
            <w:shd w:val="clear" w:color="auto" w:fill="auto"/>
          </w:tcPr>
          <w:p w:rsidR="00D80208" w:rsidRPr="000F2490" w:rsidRDefault="00D80208" w:rsidP="004027E4">
            <w:pPr>
              <w:rPr>
                <w:sz w:val="28"/>
                <w:szCs w:val="28"/>
              </w:rPr>
            </w:pPr>
            <w:r w:rsidRPr="000F2490">
              <w:rPr>
                <w:sz w:val="28"/>
                <w:szCs w:val="28"/>
              </w:rPr>
              <w:t>Layer_ID</w:t>
            </w:r>
          </w:p>
        </w:tc>
        <w:tc>
          <w:tcPr>
            <w:tcW w:w="3082" w:type="dxa"/>
            <w:shd w:val="clear" w:color="auto" w:fill="auto"/>
          </w:tcPr>
          <w:p w:rsidR="00D80208" w:rsidRPr="000F2490" w:rsidRDefault="00D80208" w:rsidP="004027E4">
            <w:pPr>
              <w:rPr>
                <w:sz w:val="28"/>
                <w:szCs w:val="28"/>
              </w:rPr>
            </w:pPr>
            <w:r w:rsidRPr="000F2490">
              <w:rPr>
                <w:sz w:val="28"/>
                <w:szCs w:val="28"/>
              </w:rPr>
              <w:t>Number of Layer</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2</w:t>
            </w:r>
          </w:p>
        </w:tc>
        <w:tc>
          <w:tcPr>
            <w:tcW w:w="3082" w:type="dxa"/>
            <w:shd w:val="clear" w:color="auto" w:fill="auto"/>
          </w:tcPr>
          <w:p w:rsidR="00D80208" w:rsidRPr="000F2490" w:rsidRDefault="00D80208" w:rsidP="004027E4">
            <w:pPr>
              <w:rPr>
                <w:sz w:val="28"/>
                <w:szCs w:val="28"/>
              </w:rPr>
            </w:pPr>
            <w:r w:rsidRPr="000F2490">
              <w:rPr>
                <w:sz w:val="28"/>
                <w:szCs w:val="28"/>
              </w:rPr>
              <w:t>Layer</w:t>
            </w:r>
          </w:p>
        </w:tc>
        <w:tc>
          <w:tcPr>
            <w:tcW w:w="3082" w:type="dxa"/>
            <w:shd w:val="clear" w:color="auto" w:fill="auto"/>
          </w:tcPr>
          <w:p w:rsidR="00D80208" w:rsidRPr="000F2490" w:rsidRDefault="00D80208" w:rsidP="004027E4">
            <w:pPr>
              <w:rPr>
                <w:sz w:val="28"/>
                <w:szCs w:val="28"/>
              </w:rPr>
            </w:pPr>
            <w:r w:rsidRPr="000F2490">
              <w:rPr>
                <w:sz w:val="28"/>
                <w:szCs w:val="28"/>
              </w:rPr>
              <w:t>Layer</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3</w:t>
            </w:r>
          </w:p>
        </w:tc>
        <w:tc>
          <w:tcPr>
            <w:tcW w:w="3082" w:type="dxa"/>
            <w:shd w:val="clear" w:color="auto" w:fill="auto"/>
          </w:tcPr>
          <w:p w:rsidR="00D80208" w:rsidRPr="000F2490" w:rsidRDefault="00D80208" w:rsidP="004027E4">
            <w:pPr>
              <w:rPr>
                <w:sz w:val="28"/>
                <w:szCs w:val="28"/>
              </w:rPr>
            </w:pPr>
            <w:r w:rsidRPr="000F2490">
              <w:rPr>
                <w:sz w:val="28"/>
                <w:szCs w:val="28"/>
              </w:rPr>
              <w:t>Weightage</w:t>
            </w:r>
          </w:p>
        </w:tc>
        <w:tc>
          <w:tcPr>
            <w:tcW w:w="3082" w:type="dxa"/>
            <w:shd w:val="clear" w:color="auto" w:fill="auto"/>
          </w:tcPr>
          <w:p w:rsidR="00D80208" w:rsidRPr="000F2490" w:rsidRDefault="00D80208" w:rsidP="004027E4">
            <w:pPr>
              <w:rPr>
                <w:sz w:val="28"/>
                <w:szCs w:val="28"/>
              </w:rPr>
            </w:pPr>
            <w:r w:rsidRPr="000F2490">
              <w:rPr>
                <w:sz w:val="28"/>
                <w:szCs w:val="28"/>
              </w:rPr>
              <w:t>Weightage</w:t>
            </w:r>
          </w:p>
        </w:tc>
      </w:tr>
    </w:tbl>
    <w:p w:rsidR="00D80208" w:rsidRDefault="00D80208" w:rsidP="004027E4">
      <w:pPr>
        <w:rPr>
          <w:sz w:val="28"/>
          <w:szCs w:val="28"/>
        </w:rPr>
      </w:pPr>
    </w:p>
    <w:p w:rsidR="00D80208" w:rsidRDefault="00D80208" w:rsidP="004027E4">
      <w:pPr>
        <w:rPr>
          <w:b/>
          <w:color w:val="FF0000"/>
          <w:sz w:val="28"/>
          <w:szCs w:val="28"/>
        </w:rPr>
      </w:pPr>
      <w:r w:rsidRPr="00D80208">
        <w:rPr>
          <w:b/>
          <w:color w:val="FF0000"/>
          <w:sz w:val="28"/>
          <w:szCs w:val="28"/>
        </w:rPr>
        <w:lastRenderedPageBreak/>
        <w:t>Designation</w:t>
      </w:r>
    </w:p>
    <w:p w:rsidR="00D80208" w:rsidRDefault="00615B2E" w:rsidP="004027E4">
      <w:pPr>
        <w:rPr>
          <w:sz w:val="28"/>
          <w:szCs w:val="28"/>
        </w:rPr>
      </w:pPr>
      <w:r>
        <w:rPr>
          <w:noProof/>
          <w:sz w:val="28"/>
          <w:szCs w:val="28"/>
          <w:lang w:val="vi-VN" w:eastAsia="vi-VN"/>
        </w:rPr>
        <w:drawing>
          <wp:inline distT="0" distB="0" distL="0" distR="0">
            <wp:extent cx="2434590" cy="808355"/>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34590" cy="80835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D80208" w:rsidRPr="000F2490" w:rsidTr="000F2490">
        <w:tc>
          <w:tcPr>
            <w:tcW w:w="3081" w:type="dxa"/>
            <w:shd w:val="clear" w:color="auto" w:fill="auto"/>
          </w:tcPr>
          <w:p w:rsidR="00D80208" w:rsidRPr="005D3B9B" w:rsidRDefault="00D80208" w:rsidP="004027E4">
            <w:pPr>
              <w:rPr>
                <w:b/>
                <w:sz w:val="28"/>
                <w:szCs w:val="28"/>
              </w:rPr>
            </w:pPr>
            <w:r w:rsidRPr="005D3B9B">
              <w:rPr>
                <w:b/>
                <w:sz w:val="28"/>
                <w:szCs w:val="28"/>
              </w:rPr>
              <w:t>No</w:t>
            </w:r>
          </w:p>
        </w:tc>
        <w:tc>
          <w:tcPr>
            <w:tcW w:w="3082" w:type="dxa"/>
            <w:shd w:val="clear" w:color="auto" w:fill="auto"/>
          </w:tcPr>
          <w:p w:rsidR="00D80208" w:rsidRPr="005D3B9B" w:rsidRDefault="00D80208" w:rsidP="004027E4">
            <w:pPr>
              <w:rPr>
                <w:b/>
                <w:sz w:val="28"/>
                <w:szCs w:val="28"/>
              </w:rPr>
            </w:pPr>
            <w:r w:rsidRPr="005D3B9B">
              <w:rPr>
                <w:b/>
                <w:sz w:val="28"/>
                <w:szCs w:val="28"/>
              </w:rPr>
              <w:t>Fieldname</w:t>
            </w:r>
          </w:p>
        </w:tc>
        <w:tc>
          <w:tcPr>
            <w:tcW w:w="3082" w:type="dxa"/>
            <w:shd w:val="clear" w:color="auto" w:fill="auto"/>
          </w:tcPr>
          <w:p w:rsidR="00D80208" w:rsidRPr="005D3B9B" w:rsidRDefault="00D80208" w:rsidP="004027E4">
            <w:pPr>
              <w:rPr>
                <w:b/>
                <w:sz w:val="28"/>
                <w:szCs w:val="28"/>
              </w:rPr>
            </w:pPr>
            <w:r w:rsidRPr="005D3B9B">
              <w:rPr>
                <w:b/>
                <w:sz w:val="28"/>
                <w:szCs w:val="28"/>
              </w:rPr>
              <w:t>Description</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1</w:t>
            </w:r>
          </w:p>
        </w:tc>
        <w:tc>
          <w:tcPr>
            <w:tcW w:w="3082" w:type="dxa"/>
            <w:shd w:val="clear" w:color="auto" w:fill="auto"/>
          </w:tcPr>
          <w:p w:rsidR="00D80208" w:rsidRPr="000F2490" w:rsidRDefault="00D80208" w:rsidP="004027E4">
            <w:pPr>
              <w:rPr>
                <w:sz w:val="28"/>
                <w:szCs w:val="28"/>
              </w:rPr>
            </w:pPr>
            <w:r w:rsidRPr="000F2490">
              <w:rPr>
                <w:sz w:val="28"/>
                <w:szCs w:val="28"/>
              </w:rPr>
              <w:t>DesID</w:t>
            </w:r>
          </w:p>
        </w:tc>
        <w:tc>
          <w:tcPr>
            <w:tcW w:w="3082" w:type="dxa"/>
            <w:shd w:val="clear" w:color="auto" w:fill="auto"/>
          </w:tcPr>
          <w:p w:rsidR="00D80208" w:rsidRPr="000F2490" w:rsidRDefault="00D80208" w:rsidP="004027E4">
            <w:pPr>
              <w:rPr>
                <w:sz w:val="28"/>
                <w:szCs w:val="28"/>
              </w:rPr>
            </w:pPr>
            <w:r w:rsidRPr="000F2490">
              <w:rPr>
                <w:sz w:val="28"/>
                <w:szCs w:val="28"/>
              </w:rPr>
              <w:t>Number of designation</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2</w:t>
            </w:r>
          </w:p>
        </w:tc>
        <w:tc>
          <w:tcPr>
            <w:tcW w:w="3082" w:type="dxa"/>
            <w:shd w:val="clear" w:color="auto" w:fill="auto"/>
          </w:tcPr>
          <w:p w:rsidR="00D80208" w:rsidRPr="000F2490" w:rsidRDefault="00D80208" w:rsidP="004027E4">
            <w:pPr>
              <w:rPr>
                <w:sz w:val="28"/>
                <w:szCs w:val="28"/>
              </w:rPr>
            </w:pPr>
            <w:r w:rsidRPr="000F2490">
              <w:rPr>
                <w:sz w:val="28"/>
                <w:szCs w:val="28"/>
              </w:rPr>
              <w:t>Layer_ID</w:t>
            </w:r>
          </w:p>
        </w:tc>
        <w:tc>
          <w:tcPr>
            <w:tcW w:w="3082" w:type="dxa"/>
            <w:shd w:val="clear" w:color="auto" w:fill="auto"/>
          </w:tcPr>
          <w:p w:rsidR="00D80208" w:rsidRPr="000F2490" w:rsidRDefault="00D80208" w:rsidP="004027E4">
            <w:pPr>
              <w:rPr>
                <w:sz w:val="28"/>
                <w:szCs w:val="28"/>
              </w:rPr>
            </w:pPr>
            <w:r w:rsidRPr="000F2490">
              <w:rPr>
                <w:sz w:val="28"/>
                <w:szCs w:val="28"/>
              </w:rPr>
              <w:t>Number of layer</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3</w:t>
            </w:r>
          </w:p>
        </w:tc>
        <w:tc>
          <w:tcPr>
            <w:tcW w:w="3082" w:type="dxa"/>
            <w:shd w:val="clear" w:color="auto" w:fill="auto"/>
          </w:tcPr>
          <w:p w:rsidR="00D80208" w:rsidRPr="000F2490" w:rsidRDefault="00D80208" w:rsidP="004027E4">
            <w:pPr>
              <w:rPr>
                <w:sz w:val="28"/>
                <w:szCs w:val="28"/>
              </w:rPr>
            </w:pPr>
            <w:r w:rsidRPr="000F2490">
              <w:rPr>
                <w:sz w:val="28"/>
                <w:szCs w:val="28"/>
              </w:rPr>
              <w:t>Designation</w:t>
            </w:r>
          </w:p>
        </w:tc>
        <w:tc>
          <w:tcPr>
            <w:tcW w:w="3082" w:type="dxa"/>
            <w:shd w:val="clear" w:color="auto" w:fill="auto"/>
          </w:tcPr>
          <w:p w:rsidR="00D80208" w:rsidRPr="000F2490" w:rsidRDefault="00D80208" w:rsidP="004027E4">
            <w:pPr>
              <w:rPr>
                <w:sz w:val="28"/>
                <w:szCs w:val="28"/>
              </w:rPr>
            </w:pPr>
            <w:r w:rsidRPr="000F2490">
              <w:rPr>
                <w:sz w:val="28"/>
                <w:szCs w:val="28"/>
              </w:rPr>
              <w:t>Designation</w:t>
            </w:r>
          </w:p>
        </w:tc>
      </w:tr>
    </w:tbl>
    <w:p w:rsidR="00D80208" w:rsidRDefault="00D80208" w:rsidP="004027E4">
      <w:pPr>
        <w:rPr>
          <w:sz w:val="28"/>
          <w:szCs w:val="28"/>
        </w:rPr>
      </w:pPr>
    </w:p>
    <w:p w:rsidR="00D80208" w:rsidRDefault="00D80208" w:rsidP="004027E4">
      <w:pPr>
        <w:rPr>
          <w:b/>
          <w:color w:val="FF0000"/>
          <w:sz w:val="28"/>
          <w:szCs w:val="28"/>
        </w:rPr>
      </w:pPr>
      <w:r w:rsidRPr="00D80208">
        <w:rPr>
          <w:b/>
          <w:color w:val="FF0000"/>
          <w:sz w:val="28"/>
          <w:szCs w:val="28"/>
        </w:rPr>
        <w:t>Employee</w:t>
      </w:r>
    </w:p>
    <w:p w:rsidR="00D80208" w:rsidRDefault="00615B2E" w:rsidP="004027E4">
      <w:pPr>
        <w:rPr>
          <w:sz w:val="28"/>
          <w:szCs w:val="28"/>
        </w:rPr>
      </w:pPr>
      <w:r>
        <w:rPr>
          <w:noProof/>
          <w:sz w:val="28"/>
          <w:szCs w:val="28"/>
          <w:lang w:val="vi-VN" w:eastAsia="vi-VN"/>
        </w:rPr>
        <w:drawing>
          <wp:inline distT="0" distB="0" distL="0" distR="0">
            <wp:extent cx="3232150" cy="1924685"/>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32150" cy="192468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D80208" w:rsidRPr="000F2490" w:rsidTr="000F2490">
        <w:tc>
          <w:tcPr>
            <w:tcW w:w="3081" w:type="dxa"/>
            <w:shd w:val="clear" w:color="auto" w:fill="auto"/>
          </w:tcPr>
          <w:p w:rsidR="00D80208" w:rsidRPr="005D3B9B" w:rsidRDefault="00D80208" w:rsidP="004027E4">
            <w:pPr>
              <w:rPr>
                <w:b/>
                <w:sz w:val="28"/>
                <w:szCs w:val="28"/>
              </w:rPr>
            </w:pPr>
            <w:r w:rsidRPr="005D3B9B">
              <w:rPr>
                <w:b/>
                <w:sz w:val="28"/>
                <w:szCs w:val="28"/>
              </w:rPr>
              <w:t>No</w:t>
            </w:r>
          </w:p>
        </w:tc>
        <w:tc>
          <w:tcPr>
            <w:tcW w:w="3082" w:type="dxa"/>
            <w:shd w:val="clear" w:color="auto" w:fill="auto"/>
          </w:tcPr>
          <w:p w:rsidR="00D80208" w:rsidRPr="005D3B9B" w:rsidRDefault="00D80208" w:rsidP="004027E4">
            <w:pPr>
              <w:rPr>
                <w:b/>
                <w:sz w:val="28"/>
                <w:szCs w:val="28"/>
              </w:rPr>
            </w:pPr>
            <w:r w:rsidRPr="005D3B9B">
              <w:rPr>
                <w:b/>
                <w:sz w:val="28"/>
                <w:szCs w:val="28"/>
              </w:rPr>
              <w:t>Fieldname</w:t>
            </w:r>
          </w:p>
        </w:tc>
        <w:tc>
          <w:tcPr>
            <w:tcW w:w="3082" w:type="dxa"/>
            <w:shd w:val="clear" w:color="auto" w:fill="auto"/>
          </w:tcPr>
          <w:p w:rsidR="00D80208" w:rsidRPr="005D3B9B" w:rsidRDefault="00D80208" w:rsidP="004027E4">
            <w:pPr>
              <w:rPr>
                <w:b/>
                <w:sz w:val="28"/>
                <w:szCs w:val="28"/>
              </w:rPr>
            </w:pPr>
            <w:r w:rsidRPr="005D3B9B">
              <w:rPr>
                <w:b/>
                <w:sz w:val="28"/>
                <w:szCs w:val="28"/>
              </w:rPr>
              <w:t>Description</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1</w:t>
            </w:r>
          </w:p>
        </w:tc>
        <w:tc>
          <w:tcPr>
            <w:tcW w:w="3082" w:type="dxa"/>
            <w:shd w:val="clear" w:color="auto" w:fill="auto"/>
          </w:tcPr>
          <w:p w:rsidR="00D80208" w:rsidRPr="000F2490" w:rsidRDefault="00D80208" w:rsidP="004027E4">
            <w:pPr>
              <w:rPr>
                <w:sz w:val="28"/>
                <w:szCs w:val="28"/>
              </w:rPr>
            </w:pPr>
            <w:r w:rsidRPr="000F2490">
              <w:rPr>
                <w:sz w:val="28"/>
                <w:szCs w:val="28"/>
              </w:rPr>
              <w:t>EmID</w:t>
            </w:r>
          </w:p>
        </w:tc>
        <w:tc>
          <w:tcPr>
            <w:tcW w:w="3082" w:type="dxa"/>
            <w:shd w:val="clear" w:color="auto" w:fill="auto"/>
          </w:tcPr>
          <w:p w:rsidR="00D80208" w:rsidRPr="000F2490" w:rsidRDefault="00D80208" w:rsidP="004027E4">
            <w:pPr>
              <w:rPr>
                <w:sz w:val="28"/>
                <w:szCs w:val="28"/>
              </w:rPr>
            </w:pPr>
            <w:r w:rsidRPr="000F2490">
              <w:rPr>
                <w:sz w:val="28"/>
                <w:szCs w:val="28"/>
              </w:rPr>
              <w:t>Number of employee</w:t>
            </w:r>
          </w:p>
        </w:tc>
      </w:tr>
      <w:tr w:rsidR="00D80208" w:rsidRPr="000F2490" w:rsidTr="000F2490">
        <w:tc>
          <w:tcPr>
            <w:tcW w:w="3081" w:type="dxa"/>
            <w:shd w:val="clear" w:color="auto" w:fill="auto"/>
          </w:tcPr>
          <w:p w:rsidR="00D80208" w:rsidRPr="000F2490" w:rsidRDefault="00D80208" w:rsidP="004027E4">
            <w:pPr>
              <w:rPr>
                <w:sz w:val="28"/>
                <w:szCs w:val="28"/>
              </w:rPr>
            </w:pPr>
            <w:r w:rsidRPr="000F2490">
              <w:rPr>
                <w:sz w:val="28"/>
                <w:szCs w:val="28"/>
              </w:rPr>
              <w:t>2</w:t>
            </w:r>
          </w:p>
        </w:tc>
        <w:tc>
          <w:tcPr>
            <w:tcW w:w="3082" w:type="dxa"/>
            <w:shd w:val="clear" w:color="auto" w:fill="auto"/>
          </w:tcPr>
          <w:p w:rsidR="00D80208" w:rsidRPr="000F2490" w:rsidRDefault="00FE3806" w:rsidP="004027E4">
            <w:pPr>
              <w:rPr>
                <w:sz w:val="28"/>
                <w:szCs w:val="28"/>
              </w:rPr>
            </w:pPr>
            <w:r w:rsidRPr="000F2490">
              <w:rPr>
                <w:sz w:val="28"/>
                <w:szCs w:val="28"/>
              </w:rPr>
              <w:t>Name</w:t>
            </w:r>
          </w:p>
        </w:tc>
        <w:tc>
          <w:tcPr>
            <w:tcW w:w="3082" w:type="dxa"/>
            <w:shd w:val="clear" w:color="auto" w:fill="auto"/>
          </w:tcPr>
          <w:p w:rsidR="00D80208" w:rsidRPr="000F2490" w:rsidRDefault="00FE3806" w:rsidP="004027E4">
            <w:pPr>
              <w:rPr>
                <w:sz w:val="28"/>
                <w:szCs w:val="28"/>
              </w:rPr>
            </w:pPr>
            <w:r w:rsidRPr="000F2490">
              <w:rPr>
                <w:sz w:val="28"/>
                <w:szCs w:val="28"/>
              </w:rPr>
              <w:t>Name of employee</w:t>
            </w:r>
          </w:p>
        </w:tc>
      </w:tr>
      <w:tr w:rsidR="00D80208" w:rsidRPr="000F2490" w:rsidTr="000F2490">
        <w:tc>
          <w:tcPr>
            <w:tcW w:w="3081" w:type="dxa"/>
            <w:shd w:val="clear" w:color="auto" w:fill="auto"/>
          </w:tcPr>
          <w:p w:rsidR="00D80208" w:rsidRPr="000F2490" w:rsidRDefault="00FE3806" w:rsidP="004027E4">
            <w:pPr>
              <w:rPr>
                <w:sz w:val="28"/>
                <w:szCs w:val="28"/>
              </w:rPr>
            </w:pPr>
            <w:r w:rsidRPr="000F2490">
              <w:rPr>
                <w:sz w:val="28"/>
                <w:szCs w:val="28"/>
              </w:rPr>
              <w:t>3</w:t>
            </w:r>
          </w:p>
        </w:tc>
        <w:tc>
          <w:tcPr>
            <w:tcW w:w="3082" w:type="dxa"/>
            <w:shd w:val="clear" w:color="auto" w:fill="auto"/>
          </w:tcPr>
          <w:p w:rsidR="00D80208" w:rsidRPr="000F2490" w:rsidRDefault="00FE3806" w:rsidP="004027E4">
            <w:pPr>
              <w:rPr>
                <w:sz w:val="28"/>
                <w:szCs w:val="28"/>
              </w:rPr>
            </w:pPr>
            <w:r w:rsidRPr="000F2490">
              <w:rPr>
                <w:sz w:val="28"/>
                <w:szCs w:val="28"/>
              </w:rPr>
              <w:t>Dep_ID</w:t>
            </w:r>
          </w:p>
        </w:tc>
        <w:tc>
          <w:tcPr>
            <w:tcW w:w="3082" w:type="dxa"/>
            <w:shd w:val="clear" w:color="auto" w:fill="auto"/>
          </w:tcPr>
          <w:p w:rsidR="00FE3806" w:rsidRPr="000F2490" w:rsidRDefault="00FE3806" w:rsidP="004027E4">
            <w:pPr>
              <w:rPr>
                <w:sz w:val="28"/>
                <w:szCs w:val="28"/>
              </w:rPr>
            </w:pPr>
            <w:r w:rsidRPr="000F2490">
              <w:rPr>
                <w:sz w:val="28"/>
                <w:szCs w:val="28"/>
              </w:rPr>
              <w:t>Number of department</w:t>
            </w:r>
          </w:p>
        </w:tc>
      </w:tr>
      <w:tr w:rsidR="00D80208" w:rsidRPr="000F2490" w:rsidTr="000F2490">
        <w:tc>
          <w:tcPr>
            <w:tcW w:w="3081" w:type="dxa"/>
            <w:shd w:val="clear" w:color="auto" w:fill="auto"/>
          </w:tcPr>
          <w:p w:rsidR="00FE3806" w:rsidRPr="000F2490" w:rsidRDefault="00FE3806" w:rsidP="004027E4">
            <w:pPr>
              <w:rPr>
                <w:sz w:val="28"/>
                <w:szCs w:val="28"/>
              </w:rPr>
            </w:pPr>
            <w:r w:rsidRPr="000F2490">
              <w:rPr>
                <w:sz w:val="28"/>
                <w:szCs w:val="28"/>
              </w:rPr>
              <w:t>4</w:t>
            </w:r>
          </w:p>
        </w:tc>
        <w:tc>
          <w:tcPr>
            <w:tcW w:w="3082" w:type="dxa"/>
            <w:shd w:val="clear" w:color="auto" w:fill="auto"/>
          </w:tcPr>
          <w:p w:rsidR="00D80208" w:rsidRPr="000F2490" w:rsidRDefault="00FE3806" w:rsidP="004027E4">
            <w:pPr>
              <w:rPr>
                <w:sz w:val="28"/>
                <w:szCs w:val="28"/>
              </w:rPr>
            </w:pPr>
            <w:r w:rsidRPr="000F2490">
              <w:rPr>
                <w:sz w:val="28"/>
                <w:szCs w:val="28"/>
              </w:rPr>
              <w:t>Des_ID</w:t>
            </w:r>
          </w:p>
        </w:tc>
        <w:tc>
          <w:tcPr>
            <w:tcW w:w="3082" w:type="dxa"/>
            <w:shd w:val="clear" w:color="auto" w:fill="auto"/>
          </w:tcPr>
          <w:p w:rsidR="00D80208" w:rsidRPr="000F2490" w:rsidRDefault="00FE3806" w:rsidP="004027E4">
            <w:pPr>
              <w:rPr>
                <w:sz w:val="28"/>
                <w:szCs w:val="28"/>
              </w:rPr>
            </w:pPr>
            <w:r w:rsidRPr="000F2490">
              <w:rPr>
                <w:sz w:val="28"/>
                <w:szCs w:val="28"/>
              </w:rPr>
              <w:t>Number of designation</w:t>
            </w:r>
          </w:p>
        </w:tc>
      </w:tr>
      <w:tr w:rsidR="00D80208" w:rsidRPr="000F2490" w:rsidTr="000F2490">
        <w:tc>
          <w:tcPr>
            <w:tcW w:w="3081" w:type="dxa"/>
            <w:shd w:val="clear" w:color="auto" w:fill="auto"/>
          </w:tcPr>
          <w:p w:rsidR="00D80208" w:rsidRPr="000F2490" w:rsidRDefault="005D3B9B" w:rsidP="004027E4">
            <w:pPr>
              <w:rPr>
                <w:sz w:val="28"/>
                <w:szCs w:val="28"/>
              </w:rPr>
            </w:pPr>
            <w:r>
              <w:rPr>
                <w:sz w:val="28"/>
                <w:szCs w:val="28"/>
              </w:rPr>
              <w:t>5</w:t>
            </w:r>
          </w:p>
        </w:tc>
        <w:tc>
          <w:tcPr>
            <w:tcW w:w="3082" w:type="dxa"/>
            <w:shd w:val="clear" w:color="auto" w:fill="auto"/>
          </w:tcPr>
          <w:p w:rsidR="00D80208" w:rsidRPr="000F2490" w:rsidRDefault="00FE3806" w:rsidP="004027E4">
            <w:pPr>
              <w:rPr>
                <w:sz w:val="28"/>
                <w:szCs w:val="28"/>
              </w:rPr>
            </w:pPr>
            <w:r w:rsidRPr="000F2490">
              <w:rPr>
                <w:sz w:val="28"/>
                <w:szCs w:val="28"/>
              </w:rPr>
              <w:t>Address</w:t>
            </w:r>
          </w:p>
        </w:tc>
        <w:tc>
          <w:tcPr>
            <w:tcW w:w="3082" w:type="dxa"/>
            <w:shd w:val="clear" w:color="auto" w:fill="auto"/>
          </w:tcPr>
          <w:p w:rsidR="00D80208" w:rsidRPr="000F2490" w:rsidRDefault="00FE3806" w:rsidP="004027E4">
            <w:pPr>
              <w:rPr>
                <w:sz w:val="28"/>
                <w:szCs w:val="28"/>
              </w:rPr>
            </w:pPr>
            <w:r w:rsidRPr="000F2490">
              <w:rPr>
                <w:sz w:val="28"/>
                <w:szCs w:val="28"/>
              </w:rPr>
              <w:t>Address of employee</w:t>
            </w:r>
          </w:p>
        </w:tc>
      </w:tr>
      <w:tr w:rsidR="00D80208" w:rsidRPr="000F2490" w:rsidTr="000F2490">
        <w:tc>
          <w:tcPr>
            <w:tcW w:w="3081" w:type="dxa"/>
            <w:shd w:val="clear" w:color="auto" w:fill="auto"/>
          </w:tcPr>
          <w:p w:rsidR="00D80208" w:rsidRPr="000F2490" w:rsidRDefault="005D3B9B" w:rsidP="004027E4">
            <w:pPr>
              <w:rPr>
                <w:sz w:val="28"/>
                <w:szCs w:val="28"/>
              </w:rPr>
            </w:pPr>
            <w:r>
              <w:rPr>
                <w:sz w:val="28"/>
                <w:szCs w:val="28"/>
              </w:rPr>
              <w:t>6</w:t>
            </w:r>
          </w:p>
        </w:tc>
        <w:tc>
          <w:tcPr>
            <w:tcW w:w="3082" w:type="dxa"/>
            <w:shd w:val="clear" w:color="auto" w:fill="auto"/>
          </w:tcPr>
          <w:p w:rsidR="00D80208" w:rsidRPr="000F2490" w:rsidRDefault="00FE3806" w:rsidP="004027E4">
            <w:pPr>
              <w:rPr>
                <w:sz w:val="28"/>
                <w:szCs w:val="28"/>
              </w:rPr>
            </w:pPr>
            <w:r w:rsidRPr="000F2490">
              <w:rPr>
                <w:sz w:val="28"/>
                <w:szCs w:val="28"/>
              </w:rPr>
              <w:t>Phone</w:t>
            </w:r>
          </w:p>
        </w:tc>
        <w:tc>
          <w:tcPr>
            <w:tcW w:w="3082" w:type="dxa"/>
            <w:shd w:val="clear" w:color="auto" w:fill="auto"/>
          </w:tcPr>
          <w:p w:rsidR="00D80208" w:rsidRPr="000F2490" w:rsidRDefault="00FE3806" w:rsidP="004027E4">
            <w:pPr>
              <w:rPr>
                <w:sz w:val="28"/>
                <w:szCs w:val="28"/>
              </w:rPr>
            </w:pPr>
            <w:r w:rsidRPr="000F2490">
              <w:rPr>
                <w:sz w:val="28"/>
                <w:szCs w:val="28"/>
              </w:rPr>
              <w:t>Phone of employee</w:t>
            </w:r>
          </w:p>
        </w:tc>
      </w:tr>
      <w:tr w:rsidR="00D80208" w:rsidRPr="000F2490" w:rsidTr="000F2490">
        <w:tc>
          <w:tcPr>
            <w:tcW w:w="3081" w:type="dxa"/>
            <w:shd w:val="clear" w:color="auto" w:fill="auto"/>
          </w:tcPr>
          <w:p w:rsidR="00D80208" w:rsidRPr="000F2490" w:rsidRDefault="005D3B9B" w:rsidP="004027E4">
            <w:pPr>
              <w:rPr>
                <w:sz w:val="28"/>
                <w:szCs w:val="28"/>
              </w:rPr>
            </w:pPr>
            <w:r>
              <w:rPr>
                <w:sz w:val="28"/>
                <w:szCs w:val="28"/>
              </w:rPr>
              <w:t>7</w:t>
            </w:r>
          </w:p>
        </w:tc>
        <w:tc>
          <w:tcPr>
            <w:tcW w:w="3082" w:type="dxa"/>
            <w:shd w:val="clear" w:color="auto" w:fill="auto"/>
          </w:tcPr>
          <w:p w:rsidR="00D80208" w:rsidRPr="000F2490" w:rsidRDefault="00FE3806" w:rsidP="004027E4">
            <w:pPr>
              <w:rPr>
                <w:sz w:val="28"/>
                <w:szCs w:val="28"/>
              </w:rPr>
            </w:pPr>
            <w:r w:rsidRPr="000F2490">
              <w:rPr>
                <w:sz w:val="28"/>
                <w:szCs w:val="28"/>
              </w:rPr>
              <w:t>Fax</w:t>
            </w:r>
          </w:p>
        </w:tc>
        <w:tc>
          <w:tcPr>
            <w:tcW w:w="3082" w:type="dxa"/>
            <w:shd w:val="clear" w:color="auto" w:fill="auto"/>
          </w:tcPr>
          <w:p w:rsidR="00D80208" w:rsidRPr="000F2490" w:rsidRDefault="00FE3806" w:rsidP="004027E4">
            <w:pPr>
              <w:rPr>
                <w:sz w:val="28"/>
                <w:szCs w:val="28"/>
              </w:rPr>
            </w:pPr>
            <w:r w:rsidRPr="000F2490">
              <w:rPr>
                <w:sz w:val="28"/>
                <w:szCs w:val="28"/>
              </w:rPr>
              <w:t>Fax of employee</w:t>
            </w:r>
          </w:p>
        </w:tc>
      </w:tr>
      <w:tr w:rsidR="00D80208" w:rsidRPr="000F2490" w:rsidTr="000F2490">
        <w:tc>
          <w:tcPr>
            <w:tcW w:w="3081" w:type="dxa"/>
            <w:shd w:val="clear" w:color="auto" w:fill="auto"/>
          </w:tcPr>
          <w:p w:rsidR="00D80208" w:rsidRPr="000F2490" w:rsidRDefault="005D3B9B" w:rsidP="004027E4">
            <w:pPr>
              <w:rPr>
                <w:sz w:val="28"/>
                <w:szCs w:val="28"/>
              </w:rPr>
            </w:pPr>
            <w:r>
              <w:rPr>
                <w:sz w:val="28"/>
                <w:szCs w:val="28"/>
              </w:rPr>
              <w:t>8</w:t>
            </w:r>
          </w:p>
        </w:tc>
        <w:tc>
          <w:tcPr>
            <w:tcW w:w="3082" w:type="dxa"/>
            <w:shd w:val="clear" w:color="auto" w:fill="auto"/>
          </w:tcPr>
          <w:p w:rsidR="00D80208" w:rsidRPr="000F2490" w:rsidRDefault="00FE3806" w:rsidP="004027E4">
            <w:pPr>
              <w:rPr>
                <w:sz w:val="28"/>
                <w:szCs w:val="28"/>
              </w:rPr>
            </w:pPr>
            <w:r w:rsidRPr="000F2490">
              <w:rPr>
                <w:sz w:val="28"/>
                <w:szCs w:val="28"/>
              </w:rPr>
              <w:t xml:space="preserve">Email </w:t>
            </w:r>
          </w:p>
        </w:tc>
        <w:tc>
          <w:tcPr>
            <w:tcW w:w="3082" w:type="dxa"/>
            <w:shd w:val="clear" w:color="auto" w:fill="auto"/>
          </w:tcPr>
          <w:p w:rsidR="00D80208" w:rsidRPr="000F2490" w:rsidRDefault="00FE3806" w:rsidP="004027E4">
            <w:pPr>
              <w:rPr>
                <w:sz w:val="28"/>
                <w:szCs w:val="28"/>
              </w:rPr>
            </w:pPr>
            <w:r w:rsidRPr="000F2490">
              <w:rPr>
                <w:sz w:val="28"/>
                <w:szCs w:val="28"/>
              </w:rPr>
              <w:t>Email of employee</w:t>
            </w:r>
          </w:p>
        </w:tc>
      </w:tr>
    </w:tbl>
    <w:p w:rsidR="005D3B9B" w:rsidRDefault="005D3B9B" w:rsidP="004027E4">
      <w:pPr>
        <w:rPr>
          <w:sz w:val="28"/>
          <w:szCs w:val="28"/>
        </w:rPr>
      </w:pPr>
    </w:p>
    <w:p w:rsidR="00FE3806" w:rsidRDefault="00FE3806" w:rsidP="004027E4">
      <w:pPr>
        <w:rPr>
          <w:b/>
          <w:color w:val="FF0000"/>
          <w:sz w:val="28"/>
          <w:szCs w:val="28"/>
        </w:rPr>
      </w:pPr>
      <w:r w:rsidRPr="00FE3806">
        <w:rPr>
          <w:b/>
          <w:color w:val="FF0000"/>
          <w:sz w:val="28"/>
          <w:szCs w:val="28"/>
        </w:rPr>
        <w:t>Job Rotation</w:t>
      </w:r>
    </w:p>
    <w:p w:rsidR="00FE3806" w:rsidRDefault="00615B2E" w:rsidP="004027E4">
      <w:pPr>
        <w:rPr>
          <w:sz w:val="28"/>
          <w:szCs w:val="28"/>
        </w:rPr>
      </w:pPr>
      <w:r>
        <w:rPr>
          <w:noProof/>
          <w:sz w:val="28"/>
          <w:szCs w:val="28"/>
          <w:lang w:val="vi-VN" w:eastAsia="vi-VN"/>
        </w:rPr>
        <w:drawing>
          <wp:inline distT="0" distB="0" distL="0" distR="0">
            <wp:extent cx="3242945" cy="15417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42945" cy="154178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t>No</w:t>
            </w:r>
          </w:p>
        </w:tc>
        <w:tc>
          <w:tcPr>
            <w:tcW w:w="3082" w:type="dxa"/>
            <w:shd w:val="clear" w:color="auto" w:fill="auto"/>
          </w:tcPr>
          <w:p w:rsidR="00FE3806" w:rsidRPr="000F2490" w:rsidRDefault="00FE3806" w:rsidP="004027E4">
            <w:pPr>
              <w:rPr>
                <w:sz w:val="28"/>
                <w:szCs w:val="28"/>
              </w:rPr>
            </w:pPr>
            <w:r w:rsidRPr="000F2490">
              <w:rPr>
                <w:sz w:val="28"/>
                <w:szCs w:val="28"/>
              </w:rPr>
              <w:t>Fieldname</w:t>
            </w:r>
          </w:p>
        </w:tc>
        <w:tc>
          <w:tcPr>
            <w:tcW w:w="3082" w:type="dxa"/>
            <w:shd w:val="clear" w:color="auto" w:fill="auto"/>
          </w:tcPr>
          <w:p w:rsidR="00FE3806" w:rsidRPr="000F2490" w:rsidRDefault="00FE3806" w:rsidP="004027E4">
            <w:pPr>
              <w:rPr>
                <w:sz w:val="28"/>
                <w:szCs w:val="28"/>
              </w:rPr>
            </w:pPr>
            <w:r w:rsidRPr="000F2490">
              <w:rPr>
                <w:sz w:val="28"/>
                <w:szCs w:val="28"/>
              </w:rPr>
              <w:t>Description</w:t>
            </w:r>
          </w:p>
        </w:tc>
      </w:tr>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t>1</w:t>
            </w:r>
          </w:p>
        </w:tc>
        <w:tc>
          <w:tcPr>
            <w:tcW w:w="3082" w:type="dxa"/>
            <w:shd w:val="clear" w:color="auto" w:fill="auto"/>
          </w:tcPr>
          <w:p w:rsidR="00FE3806" w:rsidRPr="000F2490" w:rsidRDefault="00FE3806" w:rsidP="004027E4">
            <w:pPr>
              <w:rPr>
                <w:sz w:val="28"/>
                <w:szCs w:val="28"/>
              </w:rPr>
            </w:pPr>
            <w:r w:rsidRPr="000F2490">
              <w:rPr>
                <w:sz w:val="28"/>
                <w:szCs w:val="28"/>
              </w:rPr>
              <w:t>ID</w:t>
            </w:r>
          </w:p>
        </w:tc>
        <w:tc>
          <w:tcPr>
            <w:tcW w:w="3082" w:type="dxa"/>
            <w:shd w:val="clear" w:color="auto" w:fill="auto"/>
          </w:tcPr>
          <w:p w:rsidR="00FE3806" w:rsidRPr="000F2490" w:rsidRDefault="00FE3806" w:rsidP="004027E4">
            <w:pPr>
              <w:rPr>
                <w:sz w:val="28"/>
                <w:szCs w:val="28"/>
              </w:rPr>
            </w:pPr>
            <w:r w:rsidRPr="000F2490">
              <w:rPr>
                <w:sz w:val="28"/>
                <w:szCs w:val="28"/>
              </w:rPr>
              <w:t>Number of job rotation</w:t>
            </w:r>
          </w:p>
        </w:tc>
      </w:tr>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t>2</w:t>
            </w:r>
          </w:p>
        </w:tc>
        <w:tc>
          <w:tcPr>
            <w:tcW w:w="3082" w:type="dxa"/>
            <w:shd w:val="clear" w:color="auto" w:fill="auto"/>
          </w:tcPr>
          <w:p w:rsidR="00FE3806" w:rsidRPr="000F2490" w:rsidRDefault="00FE3806" w:rsidP="004027E4">
            <w:pPr>
              <w:rPr>
                <w:sz w:val="28"/>
                <w:szCs w:val="28"/>
              </w:rPr>
            </w:pPr>
            <w:r w:rsidRPr="000F2490">
              <w:rPr>
                <w:sz w:val="28"/>
                <w:szCs w:val="28"/>
              </w:rPr>
              <w:t>Em_ID</w:t>
            </w:r>
          </w:p>
        </w:tc>
        <w:tc>
          <w:tcPr>
            <w:tcW w:w="3082" w:type="dxa"/>
            <w:shd w:val="clear" w:color="auto" w:fill="auto"/>
          </w:tcPr>
          <w:p w:rsidR="00FE3806" w:rsidRPr="000F2490" w:rsidRDefault="00FE3806" w:rsidP="004027E4">
            <w:pPr>
              <w:rPr>
                <w:sz w:val="28"/>
                <w:szCs w:val="28"/>
              </w:rPr>
            </w:pPr>
            <w:r w:rsidRPr="000F2490">
              <w:rPr>
                <w:sz w:val="28"/>
                <w:szCs w:val="28"/>
              </w:rPr>
              <w:t>Number of employee</w:t>
            </w:r>
          </w:p>
        </w:tc>
      </w:tr>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lastRenderedPageBreak/>
              <w:t>3</w:t>
            </w:r>
          </w:p>
        </w:tc>
        <w:tc>
          <w:tcPr>
            <w:tcW w:w="3082" w:type="dxa"/>
            <w:shd w:val="clear" w:color="auto" w:fill="auto"/>
          </w:tcPr>
          <w:p w:rsidR="00FE3806" w:rsidRPr="000F2490" w:rsidRDefault="00FE3806" w:rsidP="004027E4">
            <w:pPr>
              <w:rPr>
                <w:sz w:val="28"/>
                <w:szCs w:val="28"/>
              </w:rPr>
            </w:pPr>
            <w:r w:rsidRPr="000F2490">
              <w:rPr>
                <w:sz w:val="28"/>
                <w:szCs w:val="28"/>
              </w:rPr>
              <w:t>Present_Designation</w:t>
            </w:r>
          </w:p>
        </w:tc>
        <w:tc>
          <w:tcPr>
            <w:tcW w:w="3082" w:type="dxa"/>
            <w:shd w:val="clear" w:color="auto" w:fill="auto"/>
          </w:tcPr>
          <w:p w:rsidR="00FE3806" w:rsidRPr="000F2490" w:rsidRDefault="00FE3806" w:rsidP="004027E4">
            <w:pPr>
              <w:rPr>
                <w:sz w:val="28"/>
                <w:szCs w:val="28"/>
              </w:rPr>
            </w:pPr>
            <w:r w:rsidRPr="000F2490">
              <w:rPr>
                <w:sz w:val="28"/>
                <w:szCs w:val="28"/>
              </w:rPr>
              <w:t>Present designation</w:t>
            </w:r>
          </w:p>
        </w:tc>
      </w:tr>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t xml:space="preserve">4 </w:t>
            </w:r>
          </w:p>
        </w:tc>
        <w:tc>
          <w:tcPr>
            <w:tcW w:w="3082" w:type="dxa"/>
            <w:shd w:val="clear" w:color="auto" w:fill="auto"/>
          </w:tcPr>
          <w:p w:rsidR="00FE3806" w:rsidRPr="000F2490" w:rsidRDefault="00FE3806" w:rsidP="004027E4">
            <w:pPr>
              <w:rPr>
                <w:sz w:val="28"/>
                <w:szCs w:val="28"/>
              </w:rPr>
            </w:pPr>
            <w:r w:rsidRPr="000F2490">
              <w:rPr>
                <w:sz w:val="28"/>
                <w:szCs w:val="28"/>
              </w:rPr>
              <w:t>Deputed_To</w:t>
            </w:r>
          </w:p>
        </w:tc>
        <w:tc>
          <w:tcPr>
            <w:tcW w:w="3082" w:type="dxa"/>
            <w:shd w:val="clear" w:color="auto" w:fill="auto"/>
          </w:tcPr>
          <w:p w:rsidR="00FE3806" w:rsidRPr="000F2490" w:rsidRDefault="00FE3806" w:rsidP="004027E4">
            <w:pPr>
              <w:rPr>
                <w:sz w:val="28"/>
                <w:szCs w:val="28"/>
              </w:rPr>
            </w:pPr>
            <w:r w:rsidRPr="000F2490">
              <w:rPr>
                <w:sz w:val="28"/>
                <w:szCs w:val="28"/>
              </w:rPr>
              <w:t>Deputed to</w:t>
            </w:r>
          </w:p>
        </w:tc>
      </w:tr>
      <w:tr w:rsidR="00FE3806" w:rsidRPr="000F2490" w:rsidTr="000F2490">
        <w:tc>
          <w:tcPr>
            <w:tcW w:w="3081" w:type="dxa"/>
            <w:shd w:val="clear" w:color="auto" w:fill="auto"/>
          </w:tcPr>
          <w:p w:rsidR="00FE3806" w:rsidRPr="000F2490" w:rsidRDefault="00FE3806" w:rsidP="004027E4">
            <w:pPr>
              <w:rPr>
                <w:sz w:val="28"/>
                <w:szCs w:val="28"/>
              </w:rPr>
            </w:pPr>
            <w:r w:rsidRPr="000F2490">
              <w:rPr>
                <w:sz w:val="28"/>
                <w:szCs w:val="28"/>
              </w:rPr>
              <w:t>5</w:t>
            </w:r>
          </w:p>
        </w:tc>
        <w:tc>
          <w:tcPr>
            <w:tcW w:w="3082" w:type="dxa"/>
            <w:shd w:val="clear" w:color="auto" w:fill="auto"/>
          </w:tcPr>
          <w:p w:rsidR="00FE3806" w:rsidRPr="000F2490" w:rsidRDefault="00FE3806" w:rsidP="004027E4">
            <w:pPr>
              <w:rPr>
                <w:sz w:val="28"/>
                <w:szCs w:val="28"/>
              </w:rPr>
            </w:pPr>
            <w:r w:rsidRPr="000F2490">
              <w:rPr>
                <w:sz w:val="28"/>
                <w:szCs w:val="28"/>
              </w:rPr>
              <w:t>Creation_Date</w:t>
            </w:r>
          </w:p>
        </w:tc>
        <w:tc>
          <w:tcPr>
            <w:tcW w:w="3082" w:type="dxa"/>
            <w:shd w:val="clear" w:color="auto" w:fill="auto"/>
          </w:tcPr>
          <w:p w:rsidR="00FE3806" w:rsidRPr="000F2490" w:rsidRDefault="00FE3806" w:rsidP="004027E4">
            <w:pPr>
              <w:rPr>
                <w:sz w:val="28"/>
                <w:szCs w:val="28"/>
              </w:rPr>
            </w:pPr>
            <w:r w:rsidRPr="000F2490">
              <w:rPr>
                <w:sz w:val="28"/>
                <w:szCs w:val="28"/>
              </w:rPr>
              <w:t>Date of creation</w:t>
            </w:r>
          </w:p>
        </w:tc>
      </w:tr>
      <w:tr w:rsidR="00FE3806" w:rsidRPr="000F2490" w:rsidTr="000F2490">
        <w:tc>
          <w:tcPr>
            <w:tcW w:w="3081" w:type="dxa"/>
            <w:shd w:val="clear" w:color="auto" w:fill="auto"/>
          </w:tcPr>
          <w:p w:rsidR="00FE3806" w:rsidRPr="000F2490" w:rsidRDefault="005D3B9B" w:rsidP="004027E4">
            <w:pPr>
              <w:rPr>
                <w:sz w:val="28"/>
                <w:szCs w:val="28"/>
              </w:rPr>
            </w:pPr>
            <w:r>
              <w:rPr>
                <w:sz w:val="28"/>
                <w:szCs w:val="28"/>
              </w:rPr>
              <w:t>6</w:t>
            </w:r>
          </w:p>
        </w:tc>
        <w:tc>
          <w:tcPr>
            <w:tcW w:w="3082" w:type="dxa"/>
            <w:shd w:val="clear" w:color="auto" w:fill="auto"/>
          </w:tcPr>
          <w:p w:rsidR="00FE3806" w:rsidRPr="000F2490" w:rsidRDefault="008B74A4" w:rsidP="004027E4">
            <w:pPr>
              <w:rPr>
                <w:sz w:val="28"/>
                <w:szCs w:val="28"/>
              </w:rPr>
            </w:pPr>
            <w:r w:rsidRPr="000F2490">
              <w:rPr>
                <w:sz w:val="28"/>
                <w:szCs w:val="28"/>
              </w:rPr>
              <w:t>Status</w:t>
            </w:r>
          </w:p>
        </w:tc>
        <w:tc>
          <w:tcPr>
            <w:tcW w:w="3082" w:type="dxa"/>
            <w:shd w:val="clear" w:color="auto" w:fill="auto"/>
          </w:tcPr>
          <w:p w:rsidR="00FE3806" w:rsidRPr="000F2490" w:rsidRDefault="008B74A4" w:rsidP="004027E4">
            <w:pPr>
              <w:rPr>
                <w:sz w:val="28"/>
                <w:szCs w:val="28"/>
              </w:rPr>
            </w:pPr>
            <w:r w:rsidRPr="000F2490">
              <w:rPr>
                <w:sz w:val="28"/>
                <w:szCs w:val="28"/>
              </w:rPr>
              <w:t>Status of Job rotation</w:t>
            </w:r>
          </w:p>
        </w:tc>
      </w:tr>
      <w:tr w:rsidR="00FE3806" w:rsidRPr="000F2490" w:rsidTr="000F2490">
        <w:tc>
          <w:tcPr>
            <w:tcW w:w="3081" w:type="dxa"/>
            <w:shd w:val="clear" w:color="auto" w:fill="auto"/>
          </w:tcPr>
          <w:p w:rsidR="00FE3806" w:rsidRPr="000F2490" w:rsidRDefault="005D3B9B" w:rsidP="004027E4">
            <w:pPr>
              <w:rPr>
                <w:sz w:val="28"/>
                <w:szCs w:val="28"/>
              </w:rPr>
            </w:pPr>
            <w:r>
              <w:rPr>
                <w:sz w:val="28"/>
                <w:szCs w:val="28"/>
              </w:rPr>
              <w:t>7</w:t>
            </w:r>
          </w:p>
        </w:tc>
        <w:tc>
          <w:tcPr>
            <w:tcW w:w="3082" w:type="dxa"/>
            <w:shd w:val="clear" w:color="auto" w:fill="auto"/>
          </w:tcPr>
          <w:p w:rsidR="00FE3806" w:rsidRPr="000F2490" w:rsidRDefault="008B74A4" w:rsidP="004027E4">
            <w:pPr>
              <w:rPr>
                <w:sz w:val="28"/>
                <w:szCs w:val="28"/>
              </w:rPr>
            </w:pPr>
            <w:r w:rsidRPr="000F2490">
              <w:rPr>
                <w:sz w:val="28"/>
                <w:szCs w:val="28"/>
              </w:rPr>
              <w:t>Remarks</w:t>
            </w:r>
          </w:p>
        </w:tc>
        <w:tc>
          <w:tcPr>
            <w:tcW w:w="3082" w:type="dxa"/>
            <w:shd w:val="clear" w:color="auto" w:fill="auto"/>
          </w:tcPr>
          <w:p w:rsidR="00FE3806" w:rsidRPr="000F2490" w:rsidRDefault="008B74A4" w:rsidP="004027E4">
            <w:pPr>
              <w:rPr>
                <w:sz w:val="28"/>
                <w:szCs w:val="28"/>
              </w:rPr>
            </w:pPr>
            <w:r w:rsidRPr="000F2490">
              <w:rPr>
                <w:sz w:val="28"/>
                <w:szCs w:val="28"/>
              </w:rPr>
              <w:t>Remarks of job rotation</w:t>
            </w:r>
          </w:p>
        </w:tc>
      </w:tr>
    </w:tbl>
    <w:p w:rsidR="00FE3806" w:rsidRDefault="00FE3806" w:rsidP="004027E4">
      <w:pPr>
        <w:rPr>
          <w:sz w:val="28"/>
          <w:szCs w:val="28"/>
        </w:rPr>
      </w:pPr>
    </w:p>
    <w:p w:rsidR="008B74A4" w:rsidRDefault="008B74A4" w:rsidP="004027E4">
      <w:pPr>
        <w:rPr>
          <w:sz w:val="28"/>
          <w:szCs w:val="28"/>
        </w:rPr>
      </w:pPr>
      <w:r w:rsidRPr="008B74A4">
        <w:rPr>
          <w:b/>
          <w:color w:val="FF0000"/>
          <w:sz w:val="28"/>
          <w:szCs w:val="28"/>
        </w:rPr>
        <w:t>Section</w:t>
      </w:r>
    </w:p>
    <w:p w:rsidR="008B74A4" w:rsidRDefault="00615B2E" w:rsidP="004027E4">
      <w:pPr>
        <w:rPr>
          <w:sz w:val="28"/>
          <w:szCs w:val="28"/>
        </w:rPr>
      </w:pPr>
      <w:r>
        <w:rPr>
          <w:noProof/>
          <w:sz w:val="28"/>
          <w:szCs w:val="28"/>
          <w:lang w:val="vi-VN" w:eastAsia="vi-VN"/>
        </w:rPr>
        <w:drawing>
          <wp:inline distT="0" distB="0" distL="0" distR="0">
            <wp:extent cx="2552065" cy="1062990"/>
            <wp:effectExtent l="0" t="0" r="63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52065" cy="106299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No</w:t>
            </w:r>
          </w:p>
        </w:tc>
        <w:tc>
          <w:tcPr>
            <w:tcW w:w="3082" w:type="dxa"/>
            <w:shd w:val="clear" w:color="auto" w:fill="auto"/>
          </w:tcPr>
          <w:p w:rsidR="008B74A4" w:rsidRPr="000F2490" w:rsidRDefault="008B74A4" w:rsidP="004027E4">
            <w:pPr>
              <w:rPr>
                <w:sz w:val="28"/>
                <w:szCs w:val="28"/>
              </w:rPr>
            </w:pPr>
            <w:r w:rsidRPr="000F2490">
              <w:rPr>
                <w:sz w:val="28"/>
                <w:szCs w:val="28"/>
              </w:rPr>
              <w:t>Fieldname</w:t>
            </w:r>
          </w:p>
        </w:tc>
        <w:tc>
          <w:tcPr>
            <w:tcW w:w="3082" w:type="dxa"/>
            <w:shd w:val="clear" w:color="auto" w:fill="auto"/>
          </w:tcPr>
          <w:p w:rsidR="008B74A4" w:rsidRPr="000F2490" w:rsidRDefault="008B74A4" w:rsidP="004027E4">
            <w:pPr>
              <w:rPr>
                <w:sz w:val="28"/>
                <w:szCs w:val="28"/>
              </w:rPr>
            </w:pPr>
            <w:r w:rsidRPr="000F2490">
              <w:rPr>
                <w:sz w:val="28"/>
                <w:szCs w:val="28"/>
              </w:rPr>
              <w:t>Descrip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1</w:t>
            </w:r>
          </w:p>
        </w:tc>
        <w:tc>
          <w:tcPr>
            <w:tcW w:w="3082" w:type="dxa"/>
            <w:shd w:val="clear" w:color="auto" w:fill="auto"/>
          </w:tcPr>
          <w:p w:rsidR="008B74A4" w:rsidRPr="000F2490" w:rsidRDefault="008B74A4" w:rsidP="004027E4">
            <w:pPr>
              <w:rPr>
                <w:sz w:val="28"/>
                <w:szCs w:val="28"/>
              </w:rPr>
            </w:pPr>
            <w:r w:rsidRPr="000F2490">
              <w:rPr>
                <w:sz w:val="28"/>
                <w:szCs w:val="28"/>
              </w:rPr>
              <w:t>SecID</w:t>
            </w:r>
          </w:p>
        </w:tc>
        <w:tc>
          <w:tcPr>
            <w:tcW w:w="3082" w:type="dxa"/>
            <w:shd w:val="clear" w:color="auto" w:fill="auto"/>
          </w:tcPr>
          <w:p w:rsidR="008B74A4" w:rsidRPr="000F2490" w:rsidRDefault="008B74A4" w:rsidP="004027E4">
            <w:pPr>
              <w:rPr>
                <w:sz w:val="28"/>
                <w:szCs w:val="28"/>
              </w:rPr>
            </w:pPr>
            <w:r w:rsidRPr="000F2490">
              <w:rPr>
                <w:sz w:val="28"/>
                <w:szCs w:val="28"/>
              </w:rPr>
              <w:t>Number of sec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2</w:t>
            </w:r>
          </w:p>
        </w:tc>
        <w:tc>
          <w:tcPr>
            <w:tcW w:w="3082" w:type="dxa"/>
            <w:shd w:val="clear" w:color="auto" w:fill="auto"/>
          </w:tcPr>
          <w:p w:rsidR="008B74A4" w:rsidRPr="000F2490" w:rsidRDefault="008B74A4" w:rsidP="004027E4">
            <w:pPr>
              <w:rPr>
                <w:sz w:val="28"/>
                <w:szCs w:val="28"/>
              </w:rPr>
            </w:pPr>
            <w:r w:rsidRPr="000F2490">
              <w:rPr>
                <w:sz w:val="28"/>
                <w:szCs w:val="28"/>
              </w:rPr>
              <w:t>Name</w:t>
            </w:r>
          </w:p>
        </w:tc>
        <w:tc>
          <w:tcPr>
            <w:tcW w:w="3082" w:type="dxa"/>
            <w:shd w:val="clear" w:color="auto" w:fill="auto"/>
          </w:tcPr>
          <w:p w:rsidR="008B74A4" w:rsidRPr="000F2490" w:rsidRDefault="008B74A4" w:rsidP="004027E4">
            <w:pPr>
              <w:rPr>
                <w:sz w:val="28"/>
                <w:szCs w:val="28"/>
              </w:rPr>
            </w:pPr>
            <w:r w:rsidRPr="000F2490">
              <w:rPr>
                <w:sz w:val="28"/>
                <w:szCs w:val="28"/>
              </w:rPr>
              <w:t>Name of sec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3</w:t>
            </w:r>
          </w:p>
        </w:tc>
        <w:tc>
          <w:tcPr>
            <w:tcW w:w="3082" w:type="dxa"/>
            <w:shd w:val="clear" w:color="auto" w:fill="auto"/>
          </w:tcPr>
          <w:p w:rsidR="008B74A4" w:rsidRPr="000F2490" w:rsidRDefault="008B74A4" w:rsidP="004027E4">
            <w:pPr>
              <w:rPr>
                <w:sz w:val="28"/>
                <w:szCs w:val="28"/>
              </w:rPr>
            </w:pPr>
            <w:r w:rsidRPr="000F2490">
              <w:rPr>
                <w:sz w:val="28"/>
                <w:szCs w:val="28"/>
              </w:rPr>
              <w:t>Section_Inch</w:t>
            </w:r>
          </w:p>
        </w:tc>
        <w:tc>
          <w:tcPr>
            <w:tcW w:w="3082" w:type="dxa"/>
            <w:shd w:val="clear" w:color="auto" w:fill="auto"/>
          </w:tcPr>
          <w:p w:rsidR="008B74A4" w:rsidRPr="000F2490" w:rsidRDefault="008B74A4" w:rsidP="004027E4">
            <w:pPr>
              <w:rPr>
                <w:sz w:val="28"/>
                <w:szCs w:val="28"/>
              </w:rPr>
            </w:pPr>
            <w:r w:rsidRPr="000F2490">
              <w:rPr>
                <w:sz w:val="28"/>
                <w:szCs w:val="28"/>
              </w:rPr>
              <w:t>Section inch</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4</w:t>
            </w:r>
          </w:p>
        </w:tc>
        <w:tc>
          <w:tcPr>
            <w:tcW w:w="3082" w:type="dxa"/>
            <w:shd w:val="clear" w:color="auto" w:fill="auto"/>
          </w:tcPr>
          <w:p w:rsidR="008B74A4" w:rsidRPr="000F2490" w:rsidRDefault="008B74A4" w:rsidP="004027E4">
            <w:pPr>
              <w:rPr>
                <w:sz w:val="28"/>
                <w:szCs w:val="28"/>
              </w:rPr>
            </w:pPr>
            <w:r w:rsidRPr="000F2490">
              <w:rPr>
                <w:sz w:val="28"/>
                <w:szCs w:val="28"/>
              </w:rPr>
              <w:t>Dep_ID</w:t>
            </w:r>
          </w:p>
        </w:tc>
        <w:tc>
          <w:tcPr>
            <w:tcW w:w="3082" w:type="dxa"/>
            <w:shd w:val="clear" w:color="auto" w:fill="auto"/>
          </w:tcPr>
          <w:p w:rsidR="008B74A4" w:rsidRPr="000F2490" w:rsidRDefault="008B74A4" w:rsidP="004027E4">
            <w:pPr>
              <w:rPr>
                <w:sz w:val="28"/>
                <w:szCs w:val="28"/>
              </w:rPr>
            </w:pPr>
            <w:r w:rsidRPr="000F2490">
              <w:rPr>
                <w:sz w:val="28"/>
                <w:szCs w:val="28"/>
              </w:rPr>
              <w:t>Number of department</w:t>
            </w:r>
          </w:p>
        </w:tc>
      </w:tr>
    </w:tbl>
    <w:p w:rsidR="008B74A4" w:rsidRDefault="008B74A4" w:rsidP="004027E4">
      <w:pPr>
        <w:rPr>
          <w:sz w:val="28"/>
          <w:szCs w:val="28"/>
        </w:rPr>
      </w:pPr>
    </w:p>
    <w:p w:rsidR="008B74A4" w:rsidRDefault="008B74A4" w:rsidP="004027E4">
      <w:pPr>
        <w:rPr>
          <w:sz w:val="28"/>
          <w:szCs w:val="28"/>
        </w:rPr>
      </w:pPr>
      <w:r w:rsidRPr="008B74A4">
        <w:rPr>
          <w:b/>
          <w:color w:val="FF0000"/>
          <w:sz w:val="28"/>
          <w:szCs w:val="28"/>
        </w:rPr>
        <w:t>Vacancies</w:t>
      </w:r>
    </w:p>
    <w:p w:rsidR="008B74A4" w:rsidRDefault="00615B2E" w:rsidP="004027E4">
      <w:pPr>
        <w:rPr>
          <w:sz w:val="28"/>
          <w:szCs w:val="28"/>
        </w:rPr>
      </w:pPr>
      <w:r>
        <w:rPr>
          <w:noProof/>
          <w:sz w:val="28"/>
          <w:szCs w:val="28"/>
          <w:lang w:val="vi-VN" w:eastAsia="vi-VN"/>
        </w:rPr>
        <w:drawing>
          <wp:inline distT="0" distB="0" distL="0" distR="0">
            <wp:extent cx="2509520" cy="1903095"/>
            <wp:effectExtent l="0" t="0" r="508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09520" cy="190309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No</w:t>
            </w:r>
          </w:p>
        </w:tc>
        <w:tc>
          <w:tcPr>
            <w:tcW w:w="3082" w:type="dxa"/>
            <w:shd w:val="clear" w:color="auto" w:fill="auto"/>
          </w:tcPr>
          <w:p w:rsidR="008B74A4" w:rsidRPr="000F2490" w:rsidRDefault="008B74A4" w:rsidP="004027E4">
            <w:pPr>
              <w:rPr>
                <w:sz w:val="28"/>
                <w:szCs w:val="28"/>
              </w:rPr>
            </w:pPr>
            <w:r w:rsidRPr="000F2490">
              <w:rPr>
                <w:sz w:val="28"/>
                <w:szCs w:val="28"/>
              </w:rPr>
              <w:t>Fieldname</w:t>
            </w:r>
          </w:p>
        </w:tc>
        <w:tc>
          <w:tcPr>
            <w:tcW w:w="3082" w:type="dxa"/>
            <w:shd w:val="clear" w:color="auto" w:fill="auto"/>
          </w:tcPr>
          <w:p w:rsidR="008B74A4" w:rsidRPr="000F2490" w:rsidRDefault="008B74A4" w:rsidP="004027E4">
            <w:pPr>
              <w:rPr>
                <w:sz w:val="28"/>
                <w:szCs w:val="28"/>
              </w:rPr>
            </w:pPr>
            <w:r w:rsidRPr="000F2490">
              <w:rPr>
                <w:sz w:val="28"/>
                <w:szCs w:val="28"/>
              </w:rPr>
              <w:t>Descrip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1</w:t>
            </w:r>
          </w:p>
        </w:tc>
        <w:tc>
          <w:tcPr>
            <w:tcW w:w="3082" w:type="dxa"/>
            <w:shd w:val="clear" w:color="auto" w:fill="auto"/>
          </w:tcPr>
          <w:p w:rsidR="008B74A4" w:rsidRPr="000F2490" w:rsidRDefault="008B74A4" w:rsidP="004027E4">
            <w:pPr>
              <w:rPr>
                <w:sz w:val="28"/>
                <w:szCs w:val="28"/>
              </w:rPr>
            </w:pPr>
            <w:r w:rsidRPr="000F2490">
              <w:rPr>
                <w:sz w:val="28"/>
                <w:szCs w:val="28"/>
              </w:rPr>
              <w:t>Vacancy_ID</w:t>
            </w:r>
          </w:p>
        </w:tc>
        <w:tc>
          <w:tcPr>
            <w:tcW w:w="3082" w:type="dxa"/>
            <w:shd w:val="clear" w:color="auto" w:fill="auto"/>
          </w:tcPr>
          <w:p w:rsidR="008B74A4" w:rsidRPr="000F2490" w:rsidRDefault="008B74A4" w:rsidP="004027E4">
            <w:pPr>
              <w:rPr>
                <w:sz w:val="28"/>
                <w:szCs w:val="28"/>
              </w:rPr>
            </w:pPr>
            <w:r w:rsidRPr="000F2490">
              <w:rPr>
                <w:sz w:val="28"/>
                <w:szCs w:val="28"/>
              </w:rPr>
              <w:t>Number of vacancy</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2</w:t>
            </w:r>
          </w:p>
        </w:tc>
        <w:tc>
          <w:tcPr>
            <w:tcW w:w="3082" w:type="dxa"/>
            <w:shd w:val="clear" w:color="auto" w:fill="auto"/>
          </w:tcPr>
          <w:p w:rsidR="008B74A4" w:rsidRPr="000F2490" w:rsidRDefault="008B74A4" w:rsidP="004027E4">
            <w:pPr>
              <w:rPr>
                <w:sz w:val="28"/>
                <w:szCs w:val="28"/>
              </w:rPr>
            </w:pPr>
            <w:r w:rsidRPr="000F2490">
              <w:rPr>
                <w:sz w:val="28"/>
                <w:szCs w:val="28"/>
              </w:rPr>
              <w:t>Dep_ID</w:t>
            </w:r>
          </w:p>
        </w:tc>
        <w:tc>
          <w:tcPr>
            <w:tcW w:w="3082" w:type="dxa"/>
            <w:shd w:val="clear" w:color="auto" w:fill="auto"/>
          </w:tcPr>
          <w:p w:rsidR="008B74A4" w:rsidRPr="000F2490" w:rsidRDefault="008B74A4" w:rsidP="004027E4">
            <w:pPr>
              <w:rPr>
                <w:sz w:val="28"/>
                <w:szCs w:val="28"/>
              </w:rPr>
            </w:pPr>
            <w:r w:rsidRPr="000F2490">
              <w:rPr>
                <w:sz w:val="28"/>
                <w:szCs w:val="28"/>
              </w:rPr>
              <w:t>Number of department</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3</w:t>
            </w:r>
          </w:p>
        </w:tc>
        <w:tc>
          <w:tcPr>
            <w:tcW w:w="3082" w:type="dxa"/>
            <w:shd w:val="clear" w:color="auto" w:fill="auto"/>
          </w:tcPr>
          <w:p w:rsidR="008B74A4" w:rsidRPr="000F2490" w:rsidRDefault="008B74A4" w:rsidP="004027E4">
            <w:pPr>
              <w:rPr>
                <w:sz w:val="28"/>
                <w:szCs w:val="28"/>
              </w:rPr>
            </w:pPr>
            <w:r w:rsidRPr="000F2490">
              <w:rPr>
                <w:sz w:val="28"/>
                <w:szCs w:val="28"/>
              </w:rPr>
              <w:t>Sec_ID</w:t>
            </w:r>
          </w:p>
        </w:tc>
        <w:tc>
          <w:tcPr>
            <w:tcW w:w="3082" w:type="dxa"/>
            <w:shd w:val="clear" w:color="auto" w:fill="auto"/>
          </w:tcPr>
          <w:p w:rsidR="008B74A4" w:rsidRPr="000F2490" w:rsidRDefault="008B74A4" w:rsidP="004027E4">
            <w:pPr>
              <w:rPr>
                <w:sz w:val="28"/>
                <w:szCs w:val="28"/>
              </w:rPr>
            </w:pPr>
            <w:r w:rsidRPr="000F2490">
              <w:rPr>
                <w:sz w:val="28"/>
                <w:szCs w:val="28"/>
              </w:rPr>
              <w:t>Number of sec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4</w:t>
            </w:r>
          </w:p>
        </w:tc>
        <w:tc>
          <w:tcPr>
            <w:tcW w:w="3082" w:type="dxa"/>
            <w:shd w:val="clear" w:color="auto" w:fill="auto"/>
          </w:tcPr>
          <w:p w:rsidR="008B74A4" w:rsidRPr="000F2490" w:rsidRDefault="008B74A4" w:rsidP="004027E4">
            <w:pPr>
              <w:rPr>
                <w:sz w:val="28"/>
                <w:szCs w:val="28"/>
              </w:rPr>
            </w:pPr>
            <w:r w:rsidRPr="000F2490">
              <w:rPr>
                <w:sz w:val="28"/>
                <w:szCs w:val="28"/>
              </w:rPr>
              <w:t>Designation_ID</w:t>
            </w:r>
          </w:p>
        </w:tc>
        <w:tc>
          <w:tcPr>
            <w:tcW w:w="3082" w:type="dxa"/>
            <w:shd w:val="clear" w:color="auto" w:fill="auto"/>
          </w:tcPr>
          <w:p w:rsidR="008B74A4" w:rsidRPr="000F2490" w:rsidRDefault="008B74A4" w:rsidP="004027E4">
            <w:pPr>
              <w:rPr>
                <w:sz w:val="28"/>
                <w:szCs w:val="28"/>
              </w:rPr>
            </w:pPr>
            <w:r w:rsidRPr="000F2490">
              <w:rPr>
                <w:sz w:val="28"/>
                <w:szCs w:val="28"/>
              </w:rPr>
              <w:t>Number of designa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5</w:t>
            </w:r>
          </w:p>
        </w:tc>
        <w:tc>
          <w:tcPr>
            <w:tcW w:w="3082" w:type="dxa"/>
            <w:shd w:val="clear" w:color="auto" w:fill="auto"/>
          </w:tcPr>
          <w:p w:rsidR="008B74A4" w:rsidRPr="000F2490" w:rsidRDefault="008B74A4" w:rsidP="004027E4">
            <w:pPr>
              <w:rPr>
                <w:sz w:val="28"/>
                <w:szCs w:val="28"/>
              </w:rPr>
            </w:pPr>
            <w:r w:rsidRPr="000F2490">
              <w:rPr>
                <w:sz w:val="28"/>
                <w:szCs w:val="28"/>
              </w:rPr>
              <w:t>No_Of_Vacancies</w:t>
            </w:r>
          </w:p>
        </w:tc>
        <w:tc>
          <w:tcPr>
            <w:tcW w:w="3082" w:type="dxa"/>
            <w:shd w:val="clear" w:color="auto" w:fill="auto"/>
          </w:tcPr>
          <w:p w:rsidR="008B74A4" w:rsidRPr="000F2490" w:rsidRDefault="008B74A4" w:rsidP="004027E4">
            <w:pPr>
              <w:rPr>
                <w:sz w:val="28"/>
                <w:szCs w:val="28"/>
              </w:rPr>
            </w:pPr>
            <w:r w:rsidRPr="000F2490">
              <w:rPr>
                <w:sz w:val="28"/>
                <w:szCs w:val="28"/>
              </w:rPr>
              <w:t>Numbert of vacancies</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6</w:t>
            </w:r>
          </w:p>
        </w:tc>
        <w:tc>
          <w:tcPr>
            <w:tcW w:w="3082" w:type="dxa"/>
            <w:shd w:val="clear" w:color="auto" w:fill="auto"/>
          </w:tcPr>
          <w:p w:rsidR="008B74A4" w:rsidRPr="000F2490" w:rsidRDefault="008B74A4" w:rsidP="004027E4">
            <w:pPr>
              <w:rPr>
                <w:sz w:val="28"/>
                <w:szCs w:val="28"/>
              </w:rPr>
            </w:pPr>
            <w:r w:rsidRPr="000F2490">
              <w:rPr>
                <w:sz w:val="28"/>
                <w:szCs w:val="28"/>
              </w:rPr>
              <w:t>Status</w:t>
            </w:r>
          </w:p>
        </w:tc>
        <w:tc>
          <w:tcPr>
            <w:tcW w:w="3082" w:type="dxa"/>
            <w:shd w:val="clear" w:color="auto" w:fill="auto"/>
          </w:tcPr>
          <w:p w:rsidR="008B74A4" w:rsidRPr="000F2490" w:rsidRDefault="008B74A4" w:rsidP="004027E4">
            <w:pPr>
              <w:rPr>
                <w:sz w:val="28"/>
                <w:szCs w:val="28"/>
              </w:rPr>
            </w:pPr>
            <w:r w:rsidRPr="000F2490">
              <w:rPr>
                <w:sz w:val="28"/>
                <w:szCs w:val="28"/>
              </w:rPr>
              <w:t>Status</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7</w:t>
            </w:r>
          </w:p>
        </w:tc>
        <w:tc>
          <w:tcPr>
            <w:tcW w:w="3082" w:type="dxa"/>
            <w:shd w:val="clear" w:color="auto" w:fill="auto"/>
          </w:tcPr>
          <w:p w:rsidR="008B74A4" w:rsidRPr="000F2490" w:rsidRDefault="008B74A4" w:rsidP="004027E4">
            <w:pPr>
              <w:rPr>
                <w:sz w:val="28"/>
                <w:szCs w:val="28"/>
              </w:rPr>
            </w:pPr>
            <w:r w:rsidRPr="000F2490">
              <w:rPr>
                <w:sz w:val="28"/>
                <w:szCs w:val="28"/>
              </w:rPr>
              <w:t>Vacancy_Date</w:t>
            </w:r>
          </w:p>
        </w:tc>
        <w:tc>
          <w:tcPr>
            <w:tcW w:w="3082" w:type="dxa"/>
            <w:shd w:val="clear" w:color="auto" w:fill="auto"/>
          </w:tcPr>
          <w:p w:rsidR="008B74A4" w:rsidRPr="000F2490" w:rsidRDefault="008B74A4" w:rsidP="004027E4">
            <w:pPr>
              <w:rPr>
                <w:sz w:val="28"/>
                <w:szCs w:val="28"/>
              </w:rPr>
            </w:pPr>
            <w:r w:rsidRPr="000F2490">
              <w:rPr>
                <w:sz w:val="28"/>
                <w:szCs w:val="28"/>
              </w:rPr>
              <w:t>Date of vacancy</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8</w:t>
            </w:r>
          </w:p>
        </w:tc>
        <w:tc>
          <w:tcPr>
            <w:tcW w:w="3082" w:type="dxa"/>
            <w:shd w:val="clear" w:color="auto" w:fill="auto"/>
          </w:tcPr>
          <w:p w:rsidR="008B74A4" w:rsidRPr="000F2490" w:rsidRDefault="008B74A4" w:rsidP="004027E4">
            <w:pPr>
              <w:rPr>
                <w:sz w:val="28"/>
                <w:szCs w:val="28"/>
              </w:rPr>
            </w:pPr>
            <w:r w:rsidRPr="000F2490">
              <w:rPr>
                <w:sz w:val="28"/>
                <w:szCs w:val="28"/>
              </w:rPr>
              <w:t>Creator</w:t>
            </w:r>
          </w:p>
        </w:tc>
        <w:tc>
          <w:tcPr>
            <w:tcW w:w="3082" w:type="dxa"/>
            <w:shd w:val="clear" w:color="auto" w:fill="auto"/>
          </w:tcPr>
          <w:p w:rsidR="008B74A4" w:rsidRPr="000F2490" w:rsidRDefault="008B74A4" w:rsidP="004027E4">
            <w:pPr>
              <w:rPr>
                <w:sz w:val="28"/>
                <w:szCs w:val="28"/>
              </w:rPr>
            </w:pPr>
            <w:r w:rsidRPr="000F2490">
              <w:rPr>
                <w:sz w:val="28"/>
                <w:szCs w:val="28"/>
              </w:rPr>
              <w:t>Vacancy creator</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9</w:t>
            </w:r>
          </w:p>
        </w:tc>
        <w:tc>
          <w:tcPr>
            <w:tcW w:w="3082" w:type="dxa"/>
            <w:shd w:val="clear" w:color="auto" w:fill="auto"/>
          </w:tcPr>
          <w:p w:rsidR="008B74A4" w:rsidRPr="000F2490" w:rsidRDefault="008B74A4" w:rsidP="004027E4">
            <w:pPr>
              <w:rPr>
                <w:sz w:val="28"/>
                <w:szCs w:val="28"/>
              </w:rPr>
            </w:pPr>
            <w:r w:rsidRPr="000F2490">
              <w:rPr>
                <w:sz w:val="28"/>
                <w:szCs w:val="28"/>
              </w:rPr>
              <w:t>Priority</w:t>
            </w:r>
          </w:p>
        </w:tc>
        <w:tc>
          <w:tcPr>
            <w:tcW w:w="3082" w:type="dxa"/>
            <w:shd w:val="clear" w:color="auto" w:fill="auto"/>
          </w:tcPr>
          <w:p w:rsidR="008B74A4" w:rsidRPr="000F2490" w:rsidRDefault="008B74A4" w:rsidP="004027E4">
            <w:pPr>
              <w:rPr>
                <w:sz w:val="28"/>
                <w:szCs w:val="28"/>
              </w:rPr>
            </w:pPr>
            <w:r w:rsidRPr="000F2490">
              <w:rPr>
                <w:sz w:val="28"/>
                <w:szCs w:val="28"/>
              </w:rPr>
              <w:t>Priority</w:t>
            </w:r>
          </w:p>
        </w:tc>
      </w:tr>
    </w:tbl>
    <w:p w:rsidR="008B74A4" w:rsidRDefault="008B74A4" w:rsidP="004027E4">
      <w:pPr>
        <w:rPr>
          <w:sz w:val="28"/>
          <w:szCs w:val="28"/>
        </w:rPr>
      </w:pPr>
    </w:p>
    <w:p w:rsidR="008B74A4" w:rsidRDefault="005D3B9B" w:rsidP="004027E4">
      <w:pPr>
        <w:rPr>
          <w:b/>
          <w:color w:val="FF0000"/>
          <w:sz w:val="28"/>
          <w:szCs w:val="28"/>
        </w:rPr>
      </w:pPr>
      <w:r>
        <w:rPr>
          <w:b/>
          <w:color w:val="FF0000"/>
          <w:sz w:val="28"/>
          <w:szCs w:val="28"/>
        </w:rPr>
        <w:t>Division</w:t>
      </w:r>
    </w:p>
    <w:p w:rsidR="008B74A4" w:rsidRDefault="00615B2E" w:rsidP="004027E4">
      <w:pPr>
        <w:rPr>
          <w:sz w:val="28"/>
          <w:szCs w:val="28"/>
        </w:rPr>
      </w:pPr>
      <w:r>
        <w:rPr>
          <w:noProof/>
          <w:sz w:val="28"/>
          <w:szCs w:val="28"/>
          <w:lang w:val="vi-VN" w:eastAsia="vi-VN"/>
        </w:rPr>
        <w:lastRenderedPageBreak/>
        <w:drawing>
          <wp:inline distT="0" distB="0" distL="0" distR="0">
            <wp:extent cx="3221355" cy="9569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21355" cy="95694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3082"/>
        <w:gridCol w:w="3082"/>
      </w:tblGrid>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No</w:t>
            </w:r>
          </w:p>
        </w:tc>
        <w:tc>
          <w:tcPr>
            <w:tcW w:w="3082" w:type="dxa"/>
            <w:shd w:val="clear" w:color="auto" w:fill="auto"/>
          </w:tcPr>
          <w:p w:rsidR="008B74A4" w:rsidRPr="000F2490" w:rsidRDefault="008B74A4" w:rsidP="004027E4">
            <w:pPr>
              <w:rPr>
                <w:sz w:val="28"/>
                <w:szCs w:val="28"/>
              </w:rPr>
            </w:pPr>
            <w:r w:rsidRPr="000F2490">
              <w:rPr>
                <w:sz w:val="28"/>
                <w:szCs w:val="28"/>
              </w:rPr>
              <w:t>Fieldname</w:t>
            </w:r>
          </w:p>
        </w:tc>
        <w:tc>
          <w:tcPr>
            <w:tcW w:w="3082" w:type="dxa"/>
            <w:shd w:val="clear" w:color="auto" w:fill="auto"/>
          </w:tcPr>
          <w:p w:rsidR="008B74A4" w:rsidRPr="000F2490" w:rsidRDefault="008B74A4" w:rsidP="004027E4">
            <w:pPr>
              <w:rPr>
                <w:sz w:val="28"/>
                <w:szCs w:val="28"/>
              </w:rPr>
            </w:pPr>
            <w:r w:rsidRPr="000F2490">
              <w:rPr>
                <w:sz w:val="28"/>
                <w:szCs w:val="28"/>
              </w:rPr>
              <w:t>Description</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1</w:t>
            </w:r>
          </w:p>
        </w:tc>
        <w:tc>
          <w:tcPr>
            <w:tcW w:w="3082" w:type="dxa"/>
            <w:shd w:val="clear" w:color="auto" w:fill="auto"/>
          </w:tcPr>
          <w:p w:rsidR="008B74A4" w:rsidRPr="000F2490" w:rsidRDefault="008B74A4" w:rsidP="004027E4">
            <w:pPr>
              <w:rPr>
                <w:sz w:val="28"/>
                <w:szCs w:val="28"/>
              </w:rPr>
            </w:pPr>
            <w:r w:rsidRPr="000F2490">
              <w:rPr>
                <w:sz w:val="28"/>
                <w:szCs w:val="28"/>
              </w:rPr>
              <w:t>ID</w:t>
            </w:r>
          </w:p>
        </w:tc>
        <w:tc>
          <w:tcPr>
            <w:tcW w:w="3082" w:type="dxa"/>
            <w:shd w:val="clear" w:color="auto" w:fill="auto"/>
          </w:tcPr>
          <w:p w:rsidR="008B74A4" w:rsidRPr="000F2490" w:rsidRDefault="008B74A4" w:rsidP="004027E4">
            <w:pPr>
              <w:rPr>
                <w:sz w:val="28"/>
                <w:szCs w:val="28"/>
              </w:rPr>
            </w:pPr>
            <w:r w:rsidRPr="000F2490">
              <w:rPr>
                <w:sz w:val="28"/>
                <w:szCs w:val="28"/>
              </w:rPr>
              <w:t>Number of vancancy fill details</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2</w:t>
            </w:r>
          </w:p>
        </w:tc>
        <w:tc>
          <w:tcPr>
            <w:tcW w:w="3082" w:type="dxa"/>
            <w:shd w:val="clear" w:color="auto" w:fill="auto"/>
          </w:tcPr>
          <w:p w:rsidR="008B74A4" w:rsidRPr="000F2490" w:rsidRDefault="008B74A4" w:rsidP="004027E4">
            <w:pPr>
              <w:rPr>
                <w:sz w:val="28"/>
                <w:szCs w:val="28"/>
              </w:rPr>
            </w:pPr>
            <w:r w:rsidRPr="000F2490">
              <w:rPr>
                <w:sz w:val="28"/>
                <w:szCs w:val="28"/>
              </w:rPr>
              <w:t>Vacancy_ID</w:t>
            </w:r>
          </w:p>
        </w:tc>
        <w:tc>
          <w:tcPr>
            <w:tcW w:w="3082" w:type="dxa"/>
            <w:shd w:val="clear" w:color="auto" w:fill="auto"/>
          </w:tcPr>
          <w:p w:rsidR="008B74A4" w:rsidRPr="000F2490" w:rsidRDefault="008B74A4" w:rsidP="004027E4">
            <w:pPr>
              <w:rPr>
                <w:sz w:val="28"/>
                <w:szCs w:val="28"/>
              </w:rPr>
            </w:pPr>
            <w:r w:rsidRPr="000F2490">
              <w:rPr>
                <w:sz w:val="28"/>
                <w:szCs w:val="28"/>
              </w:rPr>
              <w:t>Number of vacancy</w:t>
            </w:r>
          </w:p>
        </w:tc>
      </w:tr>
      <w:tr w:rsidR="008B74A4" w:rsidRPr="000F2490" w:rsidTr="000F2490">
        <w:tc>
          <w:tcPr>
            <w:tcW w:w="3081" w:type="dxa"/>
            <w:shd w:val="clear" w:color="auto" w:fill="auto"/>
          </w:tcPr>
          <w:p w:rsidR="008B74A4" w:rsidRPr="000F2490" w:rsidRDefault="008B74A4" w:rsidP="004027E4">
            <w:pPr>
              <w:rPr>
                <w:sz w:val="28"/>
                <w:szCs w:val="28"/>
              </w:rPr>
            </w:pPr>
            <w:r w:rsidRPr="000F2490">
              <w:rPr>
                <w:sz w:val="28"/>
                <w:szCs w:val="28"/>
              </w:rPr>
              <w:t>3</w:t>
            </w:r>
          </w:p>
        </w:tc>
        <w:tc>
          <w:tcPr>
            <w:tcW w:w="3082" w:type="dxa"/>
            <w:shd w:val="clear" w:color="auto" w:fill="auto"/>
          </w:tcPr>
          <w:p w:rsidR="008B74A4" w:rsidRPr="000F2490" w:rsidRDefault="005D3B9B" w:rsidP="004027E4">
            <w:pPr>
              <w:rPr>
                <w:sz w:val="28"/>
                <w:szCs w:val="28"/>
              </w:rPr>
            </w:pPr>
            <w:r>
              <w:rPr>
                <w:sz w:val="28"/>
                <w:szCs w:val="28"/>
              </w:rPr>
              <w:t>Sec_ID</w:t>
            </w:r>
          </w:p>
        </w:tc>
        <w:tc>
          <w:tcPr>
            <w:tcW w:w="3082" w:type="dxa"/>
            <w:shd w:val="clear" w:color="auto" w:fill="auto"/>
          </w:tcPr>
          <w:p w:rsidR="008B74A4" w:rsidRPr="000F2490" w:rsidRDefault="008B74A4" w:rsidP="005D3B9B">
            <w:pPr>
              <w:rPr>
                <w:sz w:val="28"/>
                <w:szCs w:val="28"/>
              </w:rPr>
            </w:pPr>
            <w:r w:rsidRPr="000F2490">
              <w:rPr>
                <w:sz w:val="28"/>
                <w:szCs w:val="28"/>
              </w:rPr>
              <w:t xml:space="preserve">Number of </w:t>
            </w:r>
            <w:r w:rsidR="005D3B9B">
              <w:rPr>
                <w:sz w:val="28"/>
                <w:szCs w:val="28"/>
              </w:rPr>
              <w:t>section</w:t>
            </w:r>
          </w:p>
        </w:tc>
      </w:tr>
    </w:tbl>
    <w:p w:rsidR="008B74A4" w:rsidRDefault="008B74A4" w:rsidP="004027E4">
      <w:pPr>
        <w:rPr>
          <w:sz w:val="28"/>
          <w:szCs w:val="28"/>
        </w:rPr>
      </w:pPr>
    </w:p>
    <w:p w:rsidR="005D3B9B" w:rsidRDefault="005D3B9B" w:rsidP="004027E4">
      <w:pPr>
        <w:rPr>
          <w:b/>
          <w:color w:val="FF0000"/>
          <w:sz w:val="48"/>
          <w:szCs w:val="48"/>
        </w:rPr>
      </w:pPr>
    </w:p>
    <w:p w:rsidR="005D3B9B" w:rsidRDefault="005D3B9B" w:rsidP="004027E4">
      <w:pPr>
        <w:rPr>
          <w:b/>
          <w:color w:val="FF0000"/>
          <w:sz w:val="48"/>
          <w:szCs w:val="48"/>
        </w:rPr>
      </w:pPr>
    </w:p>
    <w:p w:rsidR="005D3B9B" w:rsidRDefault="005D3B9B" w:rsidP="004027E4">
      <w:pPr>
        <w:rPr>
          <w:b/>
          <w:color w:val="FF0000"/>
          <w:sz w:val="48"/>
          <w:szCs w:val="48"/>
        </w:rPr>
      </w:pPr>
    </w:p>
    <w:p w:rsidR="005D3B9B" w:rsidRDefault="005D3B9B" w:rsidP="004027E4">
      <w:pPr>
        <w:rPr>
          <w:b/>
          <w:color w:val="FF0000"/>
          <w:sz w:val="48"/>
          <w:szCs w:val="48"/>
        </w:rPr>
      </w:pPr>
    </w:p>
    <w:p w:rsidR="005D3B9B" w:rsidRDefault="005D3B9B" w:rsidP="004027E4">
      <w:pPr>
        <w:rPr>
          <w:b/>
          <w:color w:val="FF0000"/>
          <w:sz w:val="48"/>
          <w:szCs w:val="48"/>
        </w:rPr>
      </w:pPr>
    </w:p>
    <w:p w:rsidR="005D3B9B" w:rsidRDefault="005D3B9B" w:rsidP="004027E4">
      <w:pPr>
        <w:rPr>
          <w:b/>
          <w:color w:val="FF0000"/>
          <w:sz w:val="48"/>
          <w:szCs w:val="48"/>
        </w:rPr>
      </w:pPr>
    </w:p>
    <w:p w:rsidR="00761BB9" w:rsidRPr="00761BB9" w:rsidRDefault="00761BB9" w:rsidP="004027E4">
      <w:pPr>
        <w:rPr>
          <w:color w:val="FF0000"/>
          <w:sz w:val="48"/>
          <w:szCs w:val="48"/>
        </w:rPr>
      </w:pPr>
      <w:r w:rsidRPr="00761BB9">
        <w:rPr>
          <w:b/>
          <w:color w:val="FF0000"/>
          <w:sz w:val="48"/>
          <w:szCs w:val="48"/>
        </w:rPr>
        <w:t>6.Site map</w:t>
      </w:r>
    </w:p>
    <w:p w:rsidR="00761BB9" w:rsidRDefault="005D3B9B" w:rsidP="004027E4">
      <w:pPr>
        <w:rPr>
          <w:color w:val="FF0000"/>
        </w:rPr>
      </w:pPr>
      <w:r>
        <w:object w:dxaOrig="15807" w:dyaOrig="7643">
          <v:shape id="_x0000_i1056" type="#_x0000_t75" style="width:451.25pt;height:218.5pt" o:ole="">
            <v:imagedata r:id="rId94" o:title=""/>
          </v:shape>
          <o:OLEObject Type="Embed" ProgID="Visio.Drawing.11" ShapeID="_x0000_i1056" DrawAspect="Content" ObjectID="_1396017847" r:id="rId95"/>
        </w:object>
      </w:r>
    </w:p>
    <w:p w:rsidR="00761BB9" w:rsidRDefault="00761BB9" w:rsidP="004027E4">
      <w:pPr>
        <w:rPr>
          <w:color w:val="FF0000"/>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26469A" w:rsidRDefault="0026469A" w:rsidP="004027E4">
      <w:pPr>
        <w:rPr>
          <w:b/>
          <w:color w:val="FF0000"/>
          <w:sz w:val="48"/>
          <w:szCs w:val="48"/>
        </w:rPr>
      </w:pPr>
    </w:p>
    <w:p w:rsidR="00761BB9" w:rsidRDefault="00761BB9" w:rsidP="004027E4">
      <w:pPr>
        <w:rPr>
          <w:b/>
          <w:color w:val="FF0000"/>
          <w:sz w:val="48"/>
          <w:szCs w:val="48"/>
        </w:rPr>
      </w:pPr>
      <w:r w:rsidRPr="00761BB9">
        <w:rPr>
          <w:b/>
          <w:color w:val="FF0000"/>
          <w:sz w:val="48"/>
          <w:szCs w:val="48"/>
        </w:rPr>
        <w:t>7.Interface System</w:t>
      </w:r>
    </w:p>
    <w:p w:rsidR="00DF499F" w:rsidRDefault="00615B2E" w:rsidP="00B342F7">
      <w:pPr>
        <w:rPr>
          <w:b/>
          <w:color w:val="FF0000"/>
          <w:sz w:val="44"/>
          <w:szCs w:val="44"/>
        </w:rPr>
      </w:pPr>
      <w:r>
        <w:rPr>
          <w:b/>
          <w:noProof/>
          <w:color w:val="FF0000"/>
          <w:sz w:val="44"/>
          <w:szCs w:val="44"/>
          <w:lang w:val="vi-VN" w:eastAsia="vi-VN"/>
        </w:rPr>
        <w:drawing>
          <wp:inline distT="0" distB="0" distL="0" distR="0">
            <wp:extent cx="4646295" cy="352996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46295" cy="3529965"/>
                    </a:xfrm>
                    <a:prstGeom prst="rect">
                      <a:avLst/>
                    </a:prstGeom>
                    <a:noFill/>
                    <a:ln>
                      <a:noFill/>
                    </a:ln>
                  </pic:spPr>
                </pic:pic>
              </a:graphicData>
            </a:graphic>
          </wp:inline>
        </w:drawing>
      </w:r>
    </w:p>
    <w:p w:rsidR="00965D83"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20080" cy="288163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20080" cy="2881630"/>
                    </a:xfrm>
                    <a:prstGeom prst="rect">
                      <a:avLst/>
                    </a:prstGeom>
                    <a:noFill/>
                    <a:ln>
                      <a:noFill/>
                    </a:ln>
                  </pic:spPr>
                </pic:pic>
              </a:graphicData>
            </a:graphic>
          </wp:inline>
        </w:drawing>
      </w:r>
    </w:p>
    <w:p w:rsidR="00965D83" w:rsidRDefault="00965D83" w:rsidP="00B342F7">
      <w:pPr>
        <w:rPr>
          <w:b/>
          <w:color w:val="FF0000"/>
          <w:sz w:val="44"/>
          <w:szCs w:val="44"/>
        </w:rPr>
      </w:pPr>
    </w:p>
    <w:p w:rsidR="003C55A7" w:rsidRDefault="00615B2E" w:rsidP="00B342F7">
      <w:pPr>
        <w:rPr>
          <w:b/>
          <w:color w:val="FF0000"/>
          <w:sz w:val="44"/>
          <w:szCs w:val="44"/>
        </w:rPr>
      </w:pPr>
      <w:r>
        <w:rPr>
          <w:b/>
          <w:noProof/>
          <w:color w:val="FF0000"/>
          <w:sz w:val="44"/>
          <w:szCs w:val="44"/>
          <w:lang w:val="vi-VN" w:eastAsia="vi-VN"/>
        </w:rPr>
        <w:drawing>
          <wp:inline distT="0" distB="0" distL="0" distR="0">
            <wp:extent cx="5730875" cy="3700145"/>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0875" cy="370014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1259F9">
      <w:pPr>
        <w:jc w:val="center"/>
        <w:rPr>
          <w:b/>
          <w:color w:val="FF0000"/>
          <w:sz w:val="44"/>
          <w:szCs w:val="44"/>
        </w:rPr>
      </w:pPr>
      <w:r>
        <w:rPr>
          <w:b/>
          <w:noProof/>
          <w:color w:val="FF0000"/>
          <w:sz w:val="44"/>
          <w:szCs w:val="44"/>
          <w:lang w:val="vi-VN" w:eastAsia="vi-VN"/>
        </w:rPr>
        <w:lastRenderedPageBreak/>
        <w:drawing>
          <wp:inline distT="0" distB="0" distL="0" distR="0">
            <wp:extent cx="3540760" cy="4508500"/>
            <wp:effectExtent l="0" t="0" r="254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40760" cy="4508500"/>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lastRenderedPageBreak/>
        <w:drawing>
          <wp:inline distT="0" distB="0" distL="0" distR="0">
            <wp:extent cx="3529965" cy="45085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29965" cy="4508500"/>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B342F7">
      <w:pPr>
        <w:rPr>
          <w:b/>
          <w:color w:val="FF0000"/>
          <w:sz w:val="44"/>
          <w:szCs w:val="44"/>
        </w:rPr>
      </w:pPr>
      <w:r>
        <w:rPr>
          <w:b/>
          <w:noProof/>
          <w:color w:val="FF0000"/>
          <w:sz w:val="44"/>
          <w:szCs w:val="44"/>
          <w:lang w:val="vi-VN" w:eastAsia="vi-VN"/>
        </w:rPr>
        <w:drawing>
          <wp:inline distT="0" distB="0" distL="0" distR="0">
            <wp:extent cx="5730875" cy="3498215"/>
            <wp:effectExtent l="0" t="0" r="3175"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0875" cy="349821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lastRenderedPageBreak/>
        <w:drawing>
          <wp:inline distT="0" distB="0" distL="0" distR="0">
            <wp:extent cx="4720590" cy="3848735"/>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20590" cy="384873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drawing>
          <wp:inline distT="0" distB="0" distL="0" distR="0">
            <wp:extent cx="4710430" cy="40297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10430" cy="4029710"/>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30875" cy="3838575"/>
            <wp:effectExtent l="0" t="0" r="317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0875" cy="383857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drawing>
          <wp:inline distT="0" distB="0" distL="0" distR="0">
            <wp:extent cx="3529965" cy="34664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29965" cy="346646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lastRenderedPageBreak/>
        <w:drawing>
          <wp:inline distT="0" distB="0" distL="0" distR="0">
            <wp:extent cx="3763645" cy="3466465"/>
            <wp:effectExtent l="0" t="0" r="825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3645" cy="346646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B342F7">
      <w:pPr>
        <w:rPr>
          <w:b/>
          <w:color w:val="FF0000"/>
          <w:sz w:val="44"/>
          <w:szCs w:val="44"/>
        </w:rPr>
      </w:pPr>
      <w:r>
        <w:rPr>
          <w:b/>
          <w:noProof/>
          <w:color w:val="FF0000"/>
          <w:sz w:val="44"/>
          <w:szCs w:val="44"/>
          <w:lang w:val="vi-VN" w:eastAsia="vi-VN"/>
        </w:rPr>
        <w:drawing>
          <wp:inline distT="0" distB="0" distL="0" distR="0">
            <wp:extent cx="5730875" cy="3848735"/>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0875" cy="384873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lastRenderedPageBreak/>
        <w:drawing>
          <wp:inline distT="0" distB="0" distL="0" distR="0">
            <wp:extent cx="3348990" cy="324294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48990" cy="3242945"/>
                    </a:xfrm>
                    <a:prstGeom prst="rect">
                      <a:avLst/>
                    </a:prstGeom>
                    <a:noFill/>
                    <a:ln>
                      <a:noFill/>
                    </a:ln>
                  </pic:spPr>
                </pic:pic>
              </a:graphicData>
            </a:graphic>
          </wp:inline>
        </w:drawing>
      </w:r>
    </w:p>
    <w:p w:rsidR="004E045B" w:rsidRDefault="004E045B" w:rsidP="00B342F7">
      <w:pPr>
        <w:rPr>
          <w:b/>
          <w:color w:val="FF0000"/>
          <w:sz w:val="44"/>
          <w:szCs w:val="44"/>
        </w:rPr>
      </w:pPr>
    </w:p>
    <w:p w:rsidR="004E045B" w:rsidRDefault="00615B2E" w:rsidP="003E401B">
      <w:pPr>
        <w:jc w:val="center"/>
        <w:rPr>
          <w:b/>
          <w:color w:val="FF0000"/>
          <w:sz w:val="44"/>
          <w:szCs w:val="44"/>
        </w:rPr>
      </w:pPr>
      <w:r>
        <w:rPr>
          <w:b/>
          <w:noProof/>
          <w:color w:val="FF0000"/>
          <w:sz w:val="44"/>
          <w:szCs w:val="44"/>
          <w:lang w:val="vi-VN" w:eastAsia="vi-VN"/>
        </w:rPr>
        <w:drawing>
          <wp:inline distT="0" distB="0" distL="0" distR="0">
            <wp:extent cx="3370580" cy="324294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70580" cy="324294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30875" cy="3306445"/>
            <wp:effectExtent l="0" t="0" r="3175" b="82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0875" cy="330644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drawing>
          <wp:inline distT="0" distB="0" distL="0" distR="0">
            <wp:extent cx="5730875" cy="3636645"/>
            <wp:effectExtent l="0" t="0" r="317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0875" cy="363664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30875" cy="3646805"/>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30875" cy="364680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drawing>
          <wp:inline distT="0" distB="0" distL="0" distR="0">
            <wp:extent cx="5730875" cy="3444875"/>
            <wp:effectExtent l="0" t="0" r="317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0875" cy="344487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30875" cy="3328035"/>
            <wp:effectExtent l="0" t="0" r="317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30875" cy="332803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drawing>
          <wp:inline distT="0" distB="0" distL="0" distR="0">
            <wp:extent cx="5730875" cy="3115310"/>
            <wp:effectExtent l="0" t="0" r="317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30875" cy="3115310"/>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lastRenderedPageBreak/>
        <w:drawing>
          <wp:inline distT="0" distB="0" distL="0" distR="0">
            <wp:extent cx="5730875" cy="3700145"/>
            <wp:effectExtent l="0" t="0" r="317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0875" cy="3700145"/>
                    </a:xfrm>
                    <a:prstGeom prst="rect">
                      <a:avLst/>
                    </a:prstGeom>
                    <a:noFill/>
                    <a:ln>
                      <a:noFill/>
                    </a:ln>
                  </pic:spPr>
                </pic:pic>
              </a:graphicData>
            </a:graphic>
          </wp:inline>
        </w:drawing>
      </w:r>
    </w:p>
    <w:p w:rsidR="003F03BC" w:rsidRDefault="003F03BC" w:rsidP="00B342F7">
      <w:pPr>
        <w:rPr>
          <w:b/>
          <w:color w:val="FF0000"/>
          <w:sz w:val="44"/>
          <w:szCs w:val="44"/>
        </w:rPr>
      </w:pPr>
    </w:p>
    <w:p w:rsidR="003F03BC" w:rsidRDefault="00615B2E" w:rsidP="00B342F7">
      <w:pPr>
        <w:rPr>
          <w:b/>
          <w:color w:val="FF0000"/>
          <w:sz w:val="44"/>
          <w:szCs w:val="44"/>
        </w:rPr>
      </w:pPr>
      <w:r>
        <w:rPr>
          <w:b/>
          <w:noProof/>
          <w:color w:val="FF0000"/>
          <w:sz w:val="44"/>
          <w:szCs w:val="44"/>
          <w:lang w:val="vi-VN" w:eastAsia="vi-VN"/>
        </w:rPr>
        <w:drawing>
          <wp:inline distT="0" distB="0" distL="0" distR="0">
            <wp:extent cx="5730875" cy="2955925"/>
            <wp:effectExtent l="0" t="0" r="317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0875" cy="2955925"/>
                    </a:xfrm>
                    <a:prstGeom prst="rect">
                      <a:avLst/>
                    </a:prstGeom>
                    <a:noFill/>
                    <a:ln>
                      <a:noFill/>
                    </a:ln>
                  </pic:spPr>
                </pic:pic>
              </a:graphicData>
            </a:graphic>
          </wp:inline>
        </w:drawing>
      </w:r>
    </w:p>
    <w:p w:rsidR="0026469A" w:rsidRDefault="0026469A" w:rsidP="00B342F7">
      <w:pPr>
        <w:rPr>
          <w:b/>
          <w:color w:val="FF0000"/>
          <w:sz w:val="44"/>
          <w:szCs w:val="44"/>
        </w:rPr>
      </w:pPr>
    </w:p>
    <w:p w:rsidR="0026469A" w:rsidRDefault="00615B2E" w:rsidP="005E0E6C">
      <w:pPr>
        <w:jc w:val="center"/>
        <w:rPr>
          <w:b/>
          <w:color w:val="FF0000"/>
          <w:sz w:val="44"/>
          <w:szCs w:val="44"/>
        </w:rPr>
      </w:pPr>
      <w:r>
        <w:rPr>
          <w:b/>
          <w:noProof/>
          <w:color w:val="FF0000"/>
          <w:sz w:val="44"/>
          <w:szCs w:val="44"/>
          <w:lang w:val="vi-VN" w:eastAsia="vi-VN"/>
        </w:rPr>
        <w:lastRenderedPageBreak/>
        <w:drawing>
          <wp:inline distT="0" distB="0" distL="0" distR="0">
            <wp:extent cx="4592955" cy="433832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92955" cy="4338320"/>
                    </a:xfrm>
                    <a:prstGeom prst="rect">
                      <a:avLst/>
                    </a:prstGeom>
                    <a:noFill/>
                    <a:ln>
                      <a:noFill/>
                    </a:ln>
                  </pic:spPr>
                </pic:pic>
              </a:graphicData>
            </a:graphic>
          </wp:inline>
        </w:drawing>
      </w:r>
    </w:p>
    <w:p w:rsidR="0026469A" w:rsidRDefault="0026469A" w:rsidP="00B342F7">
      <w:pPr>
        <w:rPr>
          <w:b/>
          <w:color w:val="FF0000"/>
          <w:sz w:val="44"/>
          <w:szCs w:val="44"/>
        </w:rPr>
      </w:pPr>
    </w:p>
    <w:p w:rsidR="0026469A" w:rsidRDefault="0026469A" w:rsidP="00B342F7">
      <w:pPr>
        <w:rPr>
          <w:b/>
          <w:color w:val="FF0000"/>
          <w:sz w:val="44"/>
          <w:szCs w:val="44"/>
        </w:rPr>
      </w:pPr>
    </w:p>
    <w:p w:rsidR="0026469A" w:rsidRDefault="0026469A"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5E0E6C" w:rsidRDefault="005E0E6C" w:rsidP="00B342F7">
      <w:pPr>
        <w:rPr>
          <w:b/>
          <w:color w:val="FF0000"/>
          <w:sz w:val="44"/>
          <w:szCs w:val="44"/>
        </w:rPr>
      </w:pPr>
    </w:p>
    <w:p w:rsidR="00B342F7" w:rsidRDefault="00B342F7" w:rsidP="00B342F7">
      <w:pPr>
        <w:rPr>
          <w:b/>
          <w:color w:val="FF0000"/>
          <w:sz w:val="44"/>
          <w:szCs w:val="44"/>
        </w:rPr>
      </w:pPr>
      <w:r>
        <w:rPr>
          <w:b/>
          <w:color w:val="FF0000"/>
          <w:sz w:val="44"/>
          <w:szCs w:val="44"/>
        </w:rPr>
        <w:lastRenderedPageBreak/>
        <w:t>8</w:t>
      </w:r>
      <w:r w:rsidRPr="007F1CD6">
        <w:rPr>
          <w:b/>
          <w:color w:val="FF0000"/>
          <w:sz w:val="44"/>
          <w:szCs w:val="44"/>
        </w:rPr>
        <w:t>. Task Sheet</w:t>
      </w:r>
      <w:bookmarkStart w:id="8" w:name="_GoBack"/>
      <w:bookmarkEnd w:id="8"/>
    </w:p>
    <w:p w:rsidR="00B342F7" w:rsidRDefault="00B342F7" w:rsidP="004027E4"/>
    <w:p w:rsidR="00B342F7" w:rsidRDefault="00B342F7" w:rsidP="004027E4"/>
    <w:p w:rsidR="00947D51" w:rsidRDefault="00615B2E" w:rsidP="004027E4">
      <w:r>
        <w:rPr>
          <w:noProof/>
          <w:lang w:val="vi-VN" w:eastAsia="vi-VN"/>
        </w:rPr>
        <w:drawing>
          <wp:inline distT="0" distB="0" distL="0" distR="0">
            <wp:extent cx="6134735" cy="425323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34735" cy="4253230"/>
                    </a:xfrm>
                    <a:prstGeom prst="rect">
                      <a:avLst/>
                    </a:prstGeom>
                    <a:noFill/>
                    <a:ln>
                      <a:noFill/>
                    </a:ln>
                  </pic:spPr>
                </pic:pic>
              </a:graphicData>
            </a:graphic>
          </wp:inline>
        </w:drawing>
      </w:r>
    </w:p>
    <w:p w:rsidR="00B342F7" w:rsidRDefault="00B342F7"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4027E4"/>
    <w:p w:rsidR="00947D51" w:rsidRDefault="00947D51" w:rsidP="00947D51">
      <w:pPr>
        <w:tabs>
          <w:tab w:val="left" w:pos="3960"/>
        </w:tabs>
      </w:pPr>
    </w:p>
    <w:p w:rsidR="0026469A" w:rsidRDefault="0026469A" w:rsidP="00947D51">
      <w:pPr>
        <w:tabs>
          <w:tab w:val="left" w:pos="3960"/>
        </w:tabs>
        <w:rPr>
          <w:b/>
          <w:sz w:val="26"/>
        </w:rPr>
      </w:pPr>
    </w:p>
    <w:p w:rsidR="00947D51" w:rsidRDefault="00947D51" w:rsidP="00947D51">
      <w:pPr>
        <w:tabs>
          <w:tab w:val="left" w:pos="3960"/>
        </w:tabs>
        <w:rPr>
          <w:b/>
          <w:sz w:val="26"/>
        </w:rPr>
      </w:pPr>
      <w:r>
        <w:rPr>
          <w:noProof/>
        </w:rPr>
        <w:pict>
          <v:shape id="_x0000_s4257" type="#_x0000_t136" style="position:absolute;margin-left:168pt;margin-top:-18pt;width:195.05pt;height:38pt;z-index:-251668992" fillcolor="black">
            <v:shadow color="#868686"/>
            <v:textpath style="font-family:&quot;Arial Black&quot;;v-text-kern:t" trim="t" fitpath="t" string="Installation Guide"/>
          </v:shape>
        </w:pict>
      </w:r>
      <w:r w:rsidR="00615B2E">
        <w:rPr>
          <w:noProof/>
          <w:lang w:val="vi-VN" w:eastAsia="vi-VN"/>
        </w:rPr>
        <w:drawing>
          <wp:anchor distT="0" distB="0" distL="114300" distR="114300" simplePos="0" relativeHeight="251646464" behindDoc="1" locked="0" layoutInCell="1" allowOverlap="1">
            <wp:simplePos x="0" y="0"/>
            <wp:positionH relativeFrom="column">
              <wp:posOffset>-76200</wp:posOffset>
            </wp:positionH>
            <wp:positionV relativeFrom="paragraph">
              <wp:posOffset>-228600</wp:posOffset>
            </wp:positionV>
            <wp:extent cx="1428750" cy="581025"/>
            <wp:effectExtent l="0" t="0" r="0" b="9525"/>
            <wp:wrapNone/>
            <wp:docPr id="2208" name="Picture 2208" descr="logo_ap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8" descr="logo_aptech"/>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428750" cy="5810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6"/>
        </w:rPr>
        <w:tab/>
      </w:r>
    </w:p>
    <w:p w:rsidR="00947D51" w:rsidRDefault="00947D51" w:rsidP="00947D51">
      <w:pPr>
        <w:rPr>
          <w:b/>
          <w:sz w:val="26"/>
        </w:rPr>
      </w:pPr>
    </w:p>
    <w:p w:rsidR="00947D51" w:rsidRDefault="00947D51" w:rsidP="00947D51">
      <w:pPr>
        <w:rPr>
          <w:b/>
          <w:sz w:val="26"/>
        </w:rPr>
      </w:pPr>
    </w:p>
    <w:p w:rsidR="00947D51" w:rsidRDefault="00947D51" w:rsidP="00947D51">
      <w:pPr>
        <w:jc w:val="center"/>
        <w:rPr>
          <w:b/>
          <w:sz w:val="26"/>
        </w:rPr>
      </w:pPr>
      <w:r>
        <w:rPr>
          <w:b/>
          <w:sz w:val="26"/>
        </w:rPr>
        <w:t>Project Title : Campaign Information System</w:t>
      </w:r>
    </w:p>
    <w:p w:rsidR="00947D51" w:rsidRDefault="00947D51" w:rsidP="00947D51">
      <w:pPr>
        <w:jc w:val="center"/>
        <w:rPr>
          <w:b/>
          <w:sz w:val="26"/>
        </w:rPr>
      </w:pPr>
    </w:p>
    <w:p w:rsidR="00947D51" w:rsidRDefault="00947D51" w:rsidP="00947D51">
      <w:pPr>
        <w:rPr>
          <w:b/>
          <w:sz w:val="26"/>
        </w:rPr>
      </w:pPr>
      <w:r>
        <w:rPr>
          <w:b/>
          <w:sz w:val="26"/>
        </w:rPr>
        <w:t xml:space="preserve">A. </w:t>
      </w:r>
      <w:r w:rsidRPr="00E810F4">
        <w:rPr>
          <w:b/>
          <w:sz w:val="26"/>
        </w:rPr>
        <w:t>System Requirement</w:t>
      </w:r>
    </w:p>
    <w:p w:rsidR="00947D51" w:rsidRDefault="00947D51" w:rsidP="00947D51">
      <w:pPr>
        <w:rPr>
          <w:b/>
          <w:sz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1560"/>
        <w:gridCol w:w="7094"/>
      </w:tblGrid>
      <w:tr w:rsidR="00947D51" w:rsidRPr="009B7981" w:rsidTr="001259F9">
        <w:tc>
          <w:tcPr>
            <w:tcW w:w="591" w:type="dxa"/>
          </w:tcPr>
          <w:p w:rsidR="00947D51" w:rsidRPr="009B7981" w:rsidRDefault="00947D51" w:rsidP="001259F9">
            <w:pPr>
              <w:jc w:val="center"/>
              <w:rPr>
                <w:b/>
                <w:sz w:val="30"/>
              </w:rPr>
            </w:pPr>
            <w:r w:rsidRPr="009B7981">
              <w:rPr>
                <w:b/>
                <w:sz w:val="30"/>
              </w:rPr>
              <w:t>Sr.</w:t>
            </w:r>
          </w:p>
        </w:tc>
        <w:tc>
          <w:tcPr>
            <w:tcW w:w="1560" w:type="dxa"/>
          </w:tcPr>
          <w:p w:rsidR="00947D51" w:rsidRPr="009B7981" w:rsidRDefault="00947D51" w:rsidP="001259F9">
            <w:pPr>
              <w:jc w:val="center"/>
              <w:rPr>
                <w:b/>
                <w:sz w:val="30"/>
              </w:rPr>
            </w:pPr>
            <w:r w:rsidRPr="009B7981">
              <w:rPr>
                <w:b/>
                <w:sz w:val="30"/>
              </w:rPr>
              <w:t>Item</w:t>
            </w:r>
          </w:p>
        </w:tc>
        <w:tc>
          <w:tcPr>
            <w:tcW w:w="7094" w:type="dxa"/>
          </w:tcPr>
          <w:p w:rsidR="00947D51" w:rsidRPr="009B7981" w:rsidRDefault="00947D51" w:rsidP="001259F9">
            <w:pPr>
              <w:jc w:val="center"/>
              <w:rPr>
                <w:b/>
                <w:sz w:val="30"/>
              </w:rPr>
            </w:pPr>
            <w:r w:rsidRPr="009B7981">
              <w:rPr>
                <w:b/>
                <w:sz w:val="30"/>
              </w:rPr>
              <w:t>Description</w:t>
            </w:r>
          </w:p>
        </w:tc>
      </w:tr>
      <w:tr w:rsidR="00947D51" w:rsidRPr="009B7981" w:rsidTr="001259F9">
        <w:tc>
          <w:tcPr>
            <w:tcW w:w="591" w:type="dxa"/>
          </w:tcPr>
          <w:p w:rsidR="00947D51" w:rsidRPr="009B7981" w:rsidRDefault="00947D51" w:rsidP="001259F9">
            <w:pPr>
              <w:rPr>
                <w:sz w:val="26"/>
                <w:szCs w:val="26"/>
              </w:rPr>
            </w:pPr>
            <w:r w:rsidRPr="009B7981">
              <w:rPr>
                <w:sz w:val="26"/>
                <w:szCs w:val="26"/>
              </w:rPr>
              <w:t>1</w:t>
            </w:r>
          </w:p>
        </w:tc>
        <w:tc>
          <w:tcPr>
            <w:tcW w:w="1560" w:type="dxa"/>
          </w:tcPr>
          <w:p w:rsidR="00947D51" w:rsidRPr="009B7981" w:rsidRDefault="00947D51" w:rsidP="001259F9">
            <w:pPr>
              <w:rPr>
                <w:sz w:val="26"/>
                <w:szCs w:val="26"/>
              </w:rPr>
            </w:pPr>
            <w:r w:rsidRPr="009B7981">
              <w:rPr>
                <w:sz w:val="26"/>
                <w:szCs w:val="26"/>
              </w:rPr>
              <w:t>OS</w:t>
            </w:r>
          </w:p>
        </w:tc>
        <w:tc>
          <w:tcPr>
            <w:tcW w:w="7094" w:type="dxa"/>
          </w:tcPr>
          <w:p w:rsidR="00947D51" w:rsidRPr="009B7981" w:rsidRDefault="00947D51" w:rsidP="001259F9">
            <w:pPr>
              <w:rPr>
                <w:sz w:val="26"/>
                <w:szCs w:val="26"/>
              </w:rPr>
            </w:pPr>
            <w:r w:rsidRPr="009B7981">
              <w:rPr>
                <w:sz w:val="26"/>
                <w:szCs w:val="26"/>
              </w:rPr>
              <w:t>Window XP</w:t>
            </w:r>
          </w:p>
        </w:tc>
      </w:tr>
      <w:tr w:rsidR="00947D51" w:rsidRPr="009B7981" w:rsidTr="001259F9">
        <w:tc>
          <w:tcPr>
            <w:tcW w:w="591" w:type="dxa"/>
          </w:tcPr>
          <w:p w:rsidR="00947D51" w:rsidRPr="009B7981" w:rsidRDefault="00947D51" w:rsidP="001259F9">
            <w:pPr>
              <w:rPr>
                <w:sz w:val="26"/>
                <w:szCs w:val="26"/>
              </w:rPr>
            </w:pPr>
            <w:r w:rsidRPr="009B7981">
              <w:rPr>
                <w:sz w:val="26"/>
                <w:szCs w:val="26"/>
              </w:rPr>
              <w:t>2</w:t>
            </w:r>
          </w:p>
        </w:tc>
        <w:tc>
          <w:tcPr>
            <w:tcW w:w="1560" w:type="dxa"/>
          </w:tcPr>
          <w:p w:rsidR="00947D51" w:rsidRPr="009B7981" w:rsidRDefault="00947D51" w:rsidP="001259F9">
            <w:pPr>
              <w:rPr>
                <w:sz w:val="26"/>
                <w:szCs w:val="26"/>
              </w:rPr>
            </w:pPr>
            <w:r w:rsidRPr="009B7981">
              <w:rPr>
                <w:sz w:val="26"/>
                <w:szCs w:val="26"/>
              </w:rPr>
              <w:t>Database</w:t>
            </w:r>
          </w:p>
        </w:tc>
        <w:tc>
          <w:tcPr>
            <w:tcW w:w="7094" w:type="dxa"/>
          </w:tcPr>
          <w:p w:rsidR="00947D51" w:rsidRPr="009B7981" w:rsidRDefault="00947D51" w:rsidP="001259F9">
            <w:pPr>
              <w:rPr>
                <w:sz w:val="26"/>
                <w:szCs w:val="26"/>
              </w:rPr>
            </w:pPr>
            <w:r w:rsidRPr="009B7981">
              <w:rPr>
                <w:sz w:val="26"/>
                <w:szCs w:val="26"/>
              </w:rPr>
              <w:t>Microsoft SQL Server 2005</w:t>
            </w:r>
          </w:p>
        </w:tc>
      </w:tr>
      <w:tr w:rsidR="00947D51" w:rsidRPr="009B7981" w:rsidTr="001259F9">
        <w:tc>
          <w:tcPr>
            <w:tcW w:w="591" w:type="dxa"/>
          </w:tcPr>
          <w:p w:rsidR="00947D51" w:rsidRPr="009B7981" w:rsidRDefault="00947D51" w:rsidP="001259F9">
            <w:pPr>
              <w:rPr>
                <w:sz w:val="26"/>
                <w:szCs w:val="26"/>
              </w:rPr>
            </w:pPr>
            <w:r w:rsidRPr="009B7981">
              <w:rPr>
                <w:sz w:val="26"/>
                <w:szCs w:val="26"/>
              </w:rPr>
              <w:t>3</w:t>
            </w:r>
          </w:p>
        </w:tc>
        <w:tc>
          <w:tcPr>
            <w:tcW w:w="1560" w:type="dxa"/>
          </w:tcPr>
          <w:p w:rsidR="00947D51" w:rsidRPr="009B7981" w:rsidRDefault="00947D51" w:rsidP="001259F9">
            <w:pPr>
              <w:rPr>
                <w:sz w:val="26"/>
                <w:szCs w:val="26"/>
              </w:rPr>
            </w:pPr>
            <w:r w:rsidRPr="009B7981">
              <w:rPr>
                <w:sz w:val="26"/>
                <w:szCs w:val="26"/>
              </w:rPr>
              <w:t>Fonts</w:t>
            </w:r>
          </w:p>
        </w:tc>
        <w:tc>
          <w:tcPr>
            <w:tcW w:w="7094" w:type="dxa"/>
          </w:tcPr>
          <w:p w:rsidR="00947D51" w:rsidRPr="009B7981" w:rsidRDefault="00947D51" w:rsidP="001259F9">
            <w:pPr>
              <w:rPr>
                <w:sz w:val="26"/>
                <w:szCs w:val="26"/>
              </w:rPr>
            </w:pPr>
            <w:r w:rsidRPr="009B7981">
              <w:rPr>
                <w:sz w:val="26"/>
                <w:szCs w:val="26"/>
              </w:rPr>
              <w:t>Unicode</w:t>
            </w:r>
          </w:p>
        </w:tc>
      </w:tr>
      <w:tr w:rsidR="00947D51" w:rsidRPr="009B7981" w:rsidTr="001259F9">
        <w:tc>
          <w:tcPr>
            <w:tcW w:w="591" w:type="dxa"/>
          </w:tcPr>
          <w:p w:rsidR="00947D51" w:rsidRPr="009B7981" w:rsidRDefault="00947D51" w:rsidP="001259F9">
            <w:pPr>
              <w:rPr>
                <w:sz w:val="26"/>
                <w:szCs w:val="26"/>
              </w:rPr>
            </w:pPr>
            <w:r w:rsidRPr="009B7981">
              <w:rPr>
                <w:sz w:val="26"/>
                <w:szCs w:val="26"/>
              </w:rPr>
              <w:t>4</w:t>
            </w:r>
          </w:p>
        </w:tc>
        <w:tc>
          <w:tcPr>
            <w:tcW w:w="1560" w:type="dxa"/>
          </w:tcPr>
          <w:p w:rsidR="00947D51" w:rsidRPr="009B7981" w:rsidRDefault="00947D51" w:rsidP="001259F9">
            <w:pPr>
              <w:rPr>
                <w:sz w:val="26"/>
                <w:szCs w:val="26"/>
              </w:rPr>
            </w:pPr>
            <w:r w:rsidRPr="009B7981">
              <w:rPr>
                <w:sz w:val="26"/>
                <w:szCs w:val="26"/>
              </w:rPr>
              <w:t>Programing Language</w:t>
            </w:r>
          </w:p>
        </w:tc>
        <w:tc>
          <w:tcPr>
            <w:tcW w:w="7094" w:type="dxa"/>
          </w:tcPr>
          <w:p w:rsidR="00947D51" w:rsidRPr="009B7981" w:rsidRDefault="00947D51" w:rsidP="001259F9">
            <w:pPr>
              <w:rPr>
                <w:sz w:val="26"/>
                <w:szCs w:val="26"/>
              </w:rPr>
            </w:pPr>
            <w:r w:rsidRPr="009B7981">
              <w:rPr>
                <w:sz w:val="26"/>
                <w:szCs w:val="26"/>
              </w:rPr>
              <w:t>Java</w:t>
            </w:r>
          </w:p>
        </w:tc>
      </w:tr>
      <w:tr w:rsidR="00947D51" w:rsidRPr="009B7981" w:rsidTr="001259F9">
        <w:tc>
          <w:tcPr>
            <w:tcW w:w="591" w:type="dxa"/>
          </w:tcPr>
          <w:p w:rsidR="00947D51" w:rsidRPr="009B7981" w:rsidRDefault="00947D51" w:rsidP="001259F9">
            <w:pPr>
              <w:rPr>
                <w:sz w:val="26"/>
                <w:szCs w:val="26"/>
              </w:rPr>
            </w:pPr>
            <w:r w:rsidRPr="009B7981">
              <w:rPr>
                <w:sz w:val="26"/>
                <w:szCs w:val="26"/>
              </w:rPr>
              <w:t>5</w:t>
            </w:r>
          </w:p>
        </w:tc>
        <w:tc>
          <w:tcPr>
            <w:tcW w:w="1560" w:type="dxa"/>
          </w:tcPr>
          <w:p w:rsidR="00947D51" w:rsidRPr="009B7981" w:rsidRDefault="00947D51" w:rsidP="001259F9">
            <w:pPr>
              <w:rPr>
                <w:sz w:val="26"/>
                <w:szCs w:val="26"/>
              </w:rPr>
            </w:pPr>
            <w:r w:rsidRPr="009B7981">
              <w:rPr>
                <w:sz w:val="26"/>
                <w:szCs w:val="26"/>
              </w:rPr>
              <w:t>Editor</w:t>
            </w:r>
          </w:p>
        </w:tc>
        <w:tc>
          <w:tcPr>
            <w:tcW w:w="7094" w:type="dxa"/>
          </w:tcPr>
          <w:p w:rsidR="00947D51" w:rsidRPr="009B7981" w:rsidRDefault="00947D51" w:rsidP="001259F9">
            <w:pPr>
              <w:rPr>
                <w:sz w:val="26"/>
                <w:szCs w:val="26"/>
              </w:rPr>
            </w:pPr>
            <w:r w:rsidRPr="009B7981">
              <w:rPr>
                <w:sz w:val="26"/>
                <w:szCs w:val="26"/>
              </w:rPr>
              <w:t>Eclipse</w:t>
            </w:r>
          </w:p>
        </w:tc>
      </w:tr>
    </w:tbl>
    <w:p w:rsidR="00947D51" w:rsidRDefault="00947D51" w:rsidP="00947D51">
      <w:pPr>
        <w:rPr>
          <w:b/>
          <w:sz w:val="26"/>
        </w:rPr>
      </w:pPr>
    </w:p>
    <w:p w:rsidR="00947D51" w:rsidRDefault="00947D51" w:rsidP="00947D51">
      <w:pPr>
        <w:rPr>
          <w:b/>
          <w:sz w:val="26"/>
        </w:rPr>
      </w:pPr>
      <w:r>
        <w:rPr>
          <w:b/>
          <w:sz w:val="26"/>
        </w:rPr>
        <w:t>B. Installation Step</w:t>
      </w:r>
    </w:p>
    <w:p w:rsidR="00947D51" w:rsidRDefault="00947D51" w:rsidP="00947D51">
      <w:pPr>
        <w:rPr>
          <w:b/>
          <w:sz w:val="26"/>
        </w:rPr>
      </w:pPr>
    </w:p>
    <w:p w:rsidR="00947D51" w:rsidRDefault="00947D51" w:rsidP="00947D51">
      <w:pPr>
        <w:rPr>
          <w:b/>
          <w:sz w:val="26"/>
        </w:rPr>
      </w:pPr>
    </w:p>
    <w:p w:rsidR="00947D51" w:rsidRPr="00412CC2" w:rsidRDefault="00947D51" w:rsidP="00947D51">
      <w:pPr>
        <w:rPr>
          <w:b/>
          <w:sz w:val="28"/>
          <w:u w:val="single"/>
        </w:rPr>
      </w:pPr>
      <w:r w:rsidRPr="00412CC2">
        <w:rPr>
          <w:b/>
          <w:sz w:val="28"/>
          <w:u w:val="single"/>
        </w:rPr>
        <w:t>1. Install Microsoft SQL Server 2005</w:t>
      </w:r>
    </w:p>
    <w:p w:rsidR="00947D51" w:rsidRDefault="00615B2E" w:rsidP="00947D51">
      <w:pPr>
        <w:rPr>
          <w:b/>
          <w:sz w:val="26"/>
        </w:rPr>
      </w:pPr>
      <w:r>
        <w:rPr>
          <w:noProof/>
          <w:lang w:val="vi-VN" w:eastAsia="vi-VN"/>
        </w:rPr>
        <w:drawing>
          <wp:anchor distT="0" distB="0" distL="114300" distR="114300" simplePos="0" relativeHeight="251648512" behindDoc="1" locked="0" layoutInCell="1" allowOverlap="1">
            <wp:simplePos x="0" y="0"/>
            <wp:positionH relativeFrom="column">
              <wp:posOffset>457200</wp:posOffset>
            </wp:positionH>
            <wp:positionV relativeFrom="paragraph">
              <wp:posOffset>138430</wp:posOffset>
            </wp:positionV>
            <wp:extent cx="4572000" cy="3425190"/>
            <wp:effectExtent l="0" t="0" r="0" b="3810"/>
            <wp:wrapNone/>
            <wp:docPr id="2210" name="Picture 2210" descr="intr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0" descr="intro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72000" cy="3425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p>
    <w:p w:rsidR="00947D51" w:rsidRPr="00A95DD0" w:rsidRDefault="00947D51" w:rsidP="00947D51">
      <w:pPr>
        <w:jc w:val="center"/>
        <w:rPr>
          <w:sz w:val="32"/>
          <w:szCs w:val="30"/>
        </w:rPr>
      </w:pPr>
      <w:r w:rsidRPr="00EE1F7A">
        <w:rPr>
          <w:sz w:val="26"/>
        </w:rPr>
        <w:t>Click to install the “Server Component,</w:t>
      </w:r>
      <w:r>
        <w:rPr>
          <w:sz w:val="26"/>
        </w:rPr>
        <w:t xml:space="preserve"> </w:t>
      </w:r>
      <w:r w:rsidRPr="00EE1F7A">
        <w:rPr>
          <w:sz w:val="26"/>
        </w:rPr>
        <w:t>tool,</w:t>
      </w:r>
      <w:r>
        <w:rPr>
          <w:sz w:val="26"/>
        </w:rPr>
        <w:t xml:space="preserve"> </w:t>
      </w:r>
      <w:r w:rsidRPr="00EE1F7A">
        <w:rPr>
          <w:sz w:val="26"/>
        </w:rPr>
        <w:t>Books Online and samples</w:t>
      </w:r>
      <w:r w:rsidRPr="00EE1F7A">
        <w:rPr>
          <w:rStyle w:val="FontStyle51"/>
          <w:sz w:val="32"/>
        </w:rPr>
        <w:t>”.</w:t>
      </w:r>
    </w:p>
    <w:p w:rsidR="00947D51" w:rsidRDefault="00615B2E" w:rsidP="00947D51">
      <w:pPr>
        <w:rPr>
          <w:b/>
          <w:sz w:val="26"/>
        </w:rPr>
      </w:pPr>
      <w:r>
        <w:rPr>
          <w:noProof/>
          <w:lang w:val="vi-VN" w:eastAsia="vi-VN"/>
        </w:rPr>
        <w:drawing>
          <wp:anchor distT="0" distB="0" distL="114300" distR="114300" simplePos="0" relativeHeight="251649536" behindDoc="1" locked="0" layoutInCell="1" allowOverlap="1">
            <wp:simplePos x="0" y="0"/>
            <wp:positionH relativeFrom="column">
              <wp:posOffset>381000</wp:posOffset>
            </wp:positionH>
            <wp:positionV relativeFrom="paragraph">
              <wp:posOffset>13335</wp:posOffset>
            </wp:positionV>
            <wp:extent cx="4572000" cy="4184650"/>
            <wp:effectExtent l="0" t="0" r="0" b="6350"/>
            <wp:wrapNone/>
            <wp:docPr id="2211" name="Picture 22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descr="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72000" cy="4184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p>
    <w:p w:rsidR="00947D51" w:rsidRPr="009C153C" w:rsidRDefault="00947D51" w:rsidP="00947D51">
      <w:pPr>
        <w:jc w:val="center"/>
        <w:rPr>
          <w:sz w:val="26"/>
        </w:rPr>
      </w:pPr>
      <w:r w:rsidRPr="009C153C">
        <w:rPr>
          <w:sz w:val="26"/>
        </w:rPr>
        <w:t>Accept the “End User License Agreement”. Click Next.</w:t>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0560" behindDoc="1" locked="0" layoutInCell="1" allowOverlap="1">
            <wp:simplePos x="0" y="0"/>
            <wp:positionH relativeFrom="column">
              <wp:posOffset>762000</wp:posOffset>
            </wp:positionH>
            <wp:positionV relativeFrom="paragraph">
              <wp:posOffset>-1028700</wp:posOffset>
            </wp:positionV>
            <wp:extent cx="4038600" cy="3696335"/>
            <wp:effectExtent l="0" t="0" r="0" b="0"/>
            <wp:wrapNone/>
            <wp:docPr id="2212" name="Picture 22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038600" cy="3696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6A67BB" w:rsidRDefault="00947D51" w:rsidP="00947D51">
      <w:pPr>
        <w:jc w:val="center"/>
        <w:rPr>
          <w:sz w:val="26"/>
        </w:rPr>
      </w:pPr>
      <w:r w:rsidRPr="00540A7E">
        <w:rPr>
          <w:sz w:val="26"/>
        </w:rPr>
        <w:t>The Installing Perpetuates window will appear.</w:t>
      </w:r>
      <w:r>
        <w:rPr>
          <w:sz w:val="26"/>
        </w:rPr>
        <w:t xml:space="preserve"> Click Install</w:t>
      </w: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1584" behindDoc="1" locked="0" layoutInCell="1" allowOverlap="1">
            <wp:simplePos x="0" y="0"/>
            <wp:positionH relativeFrom="column">
              <wp:posOffset>838200</wp:posOffset>
            </wp:positionH>
            <wp:positionV relativeFrom="paragraph">
              <wp:posOffset>128270</wp:posOffset>
            </wp:positionV>
            <wp:extent cx="4114800" cy="3766185"/>
            <wp:effectExtent l="0" t="0" r="0" b="5715"/>
            <wp:wrapNone/>
            <wp:docPr id="2213" name="Picture 221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3" descr="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14800" cy="3766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F975F8" w:rsidRDefault="00947D51" w:rsidP="00947D51">
      <w:pPr>
        <w:jc w:val="center"/>
        <w:rPr>
          <w:sz w:val="26"/>
        </w:rPr>
      </w:pPr>
      <w:r w:rsidRPr="00F975F8">
        <w:rPr>
          <w:sz w:val="26"/>
        </w:rPr>
        <w:t>Then click Next to continue</w:t>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2608" behindDoc="1" locked="0" layoutInCell="1" allowOverlap="1">
            <wp:simplePos x="0" y="0"/>
            <wp:positionH relativeFrom="column">
              <wp:posOffset>914400</wp:posOffset>
            </wp:positionH>
            <wp:positionV relativeFrom="paragraph">
              <wp:posOffset>-228600</wp:posOffset>
            </wp:positionV>
            <wp:extent cx="4114800" cy="3703955"/>
            <wp:effectExtent l="0" t="0" r="0" b="0"/>
            <wp:wrapNone/>
            <wp:docPr id="2214" name="Picture 221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148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6A67BB" w:rsidRDefault="00947D51" w:rsidP="00947D51">
      <w:pPr>
        <w:jc w:val="center"/>
        <w:rPr>
          <w:sz w:val="26"/>
        </w:rPr>
      </w:pPr>
      <w:r w:rsidRPr="007A1E60">
        <w:rPr>
          <w:sz w:val="26"/>
        </w:rPr>
        <w:t>The SQL Server Installation Wizard will now appear. Click Next.</w:t>
      </w:r>
    </w:p>
    <w:p w:rsidR="00947D51" w:rsidRDefault="00615B2E" w:rsidP="00947D51">
      <w:pPr>
        <w:rPr>
          <w:b/>
          <w:sz w:val="26"/>
        </w:rPr>
      </w:pPr>
      <w:r>
        <w:rPr>
          <w:noProof/>
          <w:lang w:val="vi-VN" w:eastAsia="vi-VN"/>
        </w:rPr>
        <w:drawing>
          <wp:anchor distT="0" distB="0" distL="114300" distR="114300" simplePos="0" relativeHeight="251653632" behindDoc="1" locked="0" layoutInCell="1" allowOverlap="1">
            <wp:simplePos x="0" y="0"/>
            <wp:positionH relativeFrom="column">
              <wp:posOffset>990600</wp:posOffset>
            </wp:positionH>
            <wp:positionV relativeFrom="paragraph">
              <wp:posOffset>167005</wp:posOffset>
            </wp:positionV>
            <wp:extent cx="4038600" cy="3635375"/>
            <wp:effectExtent l="0" t="0" r="0" b="3175"/>
            <wp:wrapNone/>
            <wp:docPr id="2215" name="Picture 221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descr="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038600" cy="3635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ind w:firstLine="720"/>
        <w:rPr>
          <w:sz w:val="26"/>
        </w:rPr>
      </w:pPr>
      <w:r w:rsidRPr="00137507">
        <w:rPr>
          <w:sz w:val="26"/>
        </w:rPr>
        <w:t>The System Configuration Check window will appear. The status of</w:t>
      </w:r>
    </w:p>
    <w:p w:rsidR="00947D51" w:rsidRPr="00137507" w:rsidRDefault="00947D51" w:rsidP="00947D51">
      <w:pPr>
        <w:rPr>
          <w:sz w:val="26"/>
        </w:rPr>
      </w:pPr>
      <w:r w:rsidRPr="00137507">
        <w:rPr>
          <w:sz w:val="26"/>
        </w:rPr>
        <w:t xml:space="preserve"> each should indicate a status of “Success”. If everything checks out, click Next.</w:t>
      </w:r>
    </w:p>
    <w:p w:rsidR="00947D51" w:rsidRDefault="00615B2E" w:rsidP="00947D51">
      <w:pPr>
        <w:rPr>
          <w:b/>
          <w:sz w:val="26"/>
        </w:rPr>
      </w:pPr>
      <w:r>
        <w:rPr>
          <w:noProof/>
          <w:lang w:val="vi-VN" w:eastAsia="vi-VN"/>
        </w:rPr>
        <w:drawing>
          <wp:anchor distT="0" distB="0" distL="114300" distR="114300" simplePos="0" relativeHeight="251654656" behindDoc="1" locked="0" layoutInCell="1" allowOverlap="1">
            <wp:simplePos x="0" y="0"/>
            <wp:positionH relativeFrom="column">
              <wp:posOffset>838200</wp:posOffset>
            </wp:positionH>
            <wp:positionV relativeFrom="paragraph">
              <wp:posOffset>130175</wp:posOffset>
            </wp:positionV>
            <wp:extent cx="3886200" cy="3549015"/>
            <wp:effectExtent l="0" t="0" r="0" b="0"/>
            <wp:wrapNone/>
            <wp:docPr id="2216" name="Picture 2216"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descr="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86200" cy="3549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0365DF" w:rsidRDefault="00947D51" w:rsidP="00947D51">
      <w:pPr>
        <w:jc w:val="center"/>
        <w:rPr>
          <w:sz w:val="26"/>
        </w:rPr>
      </w:pPr>
      <w:r w:rsidRPr="000365DF">
        <w:rPr>
          <w:sz w:val="26"/>
        </w:rPr>
        <w:t>The SQL Server installation will begin to prepare the installation.</w:t>
      </w:r>
    </w:p>
    <w:p w:rsidR="00947D51" w:rsidRDefault="00615B2E" w:rsidP="00947D51">
      <w:pPr>
        <w:rPr>
          <w:b/>
          <w:sz w:val="26"/>
        </w:rPr>
      </w:pPr>
      <w:r>
        <w:rPr>
          <w:noProof/>
          <w:lang w:val="vi-VN" w:eastAsia="vi-VN"/>
        </w:rPr>
        <w:drawing>
          <wp:anchor distT="0" distB="0" distL="114300" distR="114300" simplePos="0" relativeHeight="251655680" behindDoc="1" locked="0" layoutInCell="1" allowOverlap="1">
            <wp:simplePos x="0" y="0"/>
            <wp:positionH relativeFrom="column">
              <wp:posOffset>990600</wp:posOffset>
            </wp:positionH>
            <wp:positionV relativeFrom="paragraph">
              <wp:posOffset>52705</wp:posOffset>
            </wp:positionV>
            <wp:extent cx="3962400" cy="3618865"/>
            <wp:effectExtent l="0" t="0" r="0" b="635"/>
            <wp:wrapNone/>
            <wp:docPr id="2217" name="Picture 221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7" descr="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62400" cy="3618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r w:rsidRPr="00B06647">
        <w:rPr>
          <w:sz w:val="26"/>
        </w:rPr>
        <w:t>Check the followings boxes when the Components to install window appears.</w:t>
      </w:r>
    </w:p>
    <w:p w:rsidR="00947D51" w:rsidRPr="00B06647" w:rsidRDefault="00947D51" w:rsidP="00947D51">
      <w:pPr>
        <w:jc w:val="center"/>
        <w:rPr>
          <w:sz w:val="26"/>
        </w:rPr>
      </w:pPr>
      <w:r w:rsidRPr="00B06647">
        <w:rPr>
          <w:sz w:val="26"/>
        </w:rPr>
        <w:t xml:space="preserve"> Click Next when finished.</w:t>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6704" behindDoc="1" locked="0" layoutInCell="1" allowOverlap="1">
            <wp:simplePos x="0" y="0"/>
            <wp:positionH relativeFrom="column">
              <wp:posOffset>609600</wp:posOffset>
            </wp:positionH>
            <wp:positionV relativeFrom="paragraph">
              <wp:posOffset>-800100</wp:posOffset>
            </wp:positionV>
            <wp:extent cx="3839210" cy="3506470"/>
            <wp:effectExtent l="0" t="0" r="8890" b="0"/>
            <wp:wrapNone/>
            <wp:docPr id="2218" name="Picture 221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descr="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39210" cy="3506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p>
    <w:p w:rsidR="00947D51" w:rsidRDefault="00947D51" w:rsidP="00947D51">
      <w:pPr>
        <w:jc w:val="center"/>
        <w:rPr>
          <w:sz w:val="26"/>
        </w:rPr>
      </w:pPr>
    </w:p>
    <w:p w:rsidR="00947D51" w:rsidRDefault="00947D51" w:rsidP="00947D51">
      <w:pPr>
        <w:jc w:val="center"/>
        <w:rPr>
          <w:sz w:val="26"/>
        </w:rPr>
      </w:pPr>
      <w:r w:rsidRPr="003E335E">
        <w:rPr>
          <w:sz w:val="26"/>
        </w:rPr>
        <w:t>When the “Instance Name” window appears, be sure that</w:t>
      </w:r>
    </w:p>
    <w:p w:rsidR="00947D51" w:rsidRDefault="00947D51" w:rsidP="00947D51">
      <w:pPr>
        <w:jc w:val="center"/>
        <w:rPr>
          <w:sz w:val="26"/>
        </w:rPr>
      </w:pPr>
      <w:r w:rsidRPr="003E335E">
        <w:rPr>
          <w:sz w:val="26"/>
        </w:rPr>
        <w:t xml:space="preserve"> “Default Instance” is selected and click Next.</w:t>
      </w:r>
    </w:p>
    <w:p w:rsidR="00947D51" w:rsidRPr="003E335E" w:rsidRDefault="00947D51" w:rsidP="00947D51">
      <w:pPr>
        <w:jc w:val="center"/>
        <w:rPr>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7728" behindDoc="1" locked="0" layoutInCell="1" allowOverlap="1">
            <wp:simplePos x="0" y="0"/>
            <wp:positionH relativeFrom="column">
              <wp:posOffset>838200</wp:posOffset>
            </wp:positionH>
            <wp:positionV relativeFrom="paragraph">
              <wp:posOffset>13970</wp:posOffset>
            </wp:positionV>
            <wp:extent cx="3886200" cy="3549015"/>
            <wp:effectExtent l="0" t="0" r="0" b="0"/>
            <wp:wrapNone/>
            <wp:docPr id="2219" name="Picture 221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9" descr="1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86200" cy="3549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rFonts w:ascii="Verdana" w:hAnsi="Verdana"/>
        </w:rPr>
      </w:pPr>
    </w:p>
    <w:p w:rsidR="00947D51" w:rsidRPr="001A33C1" w:rsidRDefault="00947D51" w:rsidP="00947D51">
      <w:pPr>
        <w:jc w:val="center"/>
        <w:rPr>
          <w:sz w:val="26"/>
        </w:rPr>
      </w:pPr>
      <w:r w:rsidRPr="001A33C1">
        <w:rPr>
          <w:sz w:val="26"/>
        </w:rPr>
        <w:t>On the “Service Account” window, please select the option for “Use the built-in System account”. Be sure that “Local System” is selected. Click Next when finished.</w:t>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66944" behindDoc="1" locked="0" layoutInCell="1" allowOverlap="1">
            <wp:simplePos x="0" y="0"/>
            <wp:positionH relativeFrom="column">
              <wp:posOffset>1066800</wp:posOffset>
            </wp:positionH>
            <wp:positionV relativeFrom="paragraph">
              <wp:posOffset>-342900</wp:posOffset>
            </wp:positionV>
            <wp:extent cx="3733800" cy="3409950"/>
            <wp:effectExtent l="0" t="0" r="0" b="0"/>
            <wp:wrapNone/>
            <wp:docPr id="2228" name="Picture 2228"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descr="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733800" cy="3409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ind w:left="720" w:hanging="720"/>
        <w:jc w:val="center"/>
        <w:rPr>
          <w:sz w:val="26"/>
        </w:rPr>
      </w:pPr>
      <w:r w:rsidRPr="00963534">
        <w:rPr>
          <w:sz w:val="26"/>
        </w:rPr>
        <w:t xml:space="preserve">Select the “Mixed Mode” option on the “Authentication Mode” window. </w:t>
      </w:r>
    </w:p>
    <w:p w:rsidR="00947D51" w:rsidRDefault="00947D51" w:rsidP="00947D51">
      <w:pPr>
        <w:ind w:left="720" w:hanging="720"/>
        <w:jc w:val="center"/>
        <w:rPr>
          <w:sz w:val="26"/>
        </w:rPr>
      </w:pPr>
      <w:r w:rsidRPr="00963534">
        <w:rPr>
          <w:sz w:val="26"/>
        </w:rPr>
        <w:t xml:space="preserve">At this point you may specify an </w:t>
      </w:r>
      <w:r w:rsidRPr="00963534">
        <w:rPr>
          <w:b/>
          <w:sz w:val="30"/>
        </w:rPr>
        <w:t>sa</w:t>
      </w:r>
      <w:r w:rsidRPr="00963534">
        <w:rPr>
          <w:sz w:val="26"/>
        </w:rPr>
        <w:t xml:space="preserve"> logon and password: </w:t>
      </w:r>
      <w:r w:rsidRPr="00963534">
        <w:rPr>
          <w:b/>
          <w:sz w:val="30"/>
          <w:szCs w:val="28"/>
        </w:rPr>
        <w:t>123456</w:t>
      </w:r>
      <w:r w:rsidRPr="00963534">
        <w:rPr>
          <w:sz w:val="26"/>
        </w:rPr>
        <w:t>.</w:t>
      </w:r>
    </w:p>
    <w:p w:rsidR="00947D51" w:rsidRPr="00963534" w:rsidRDefault="00947D51" w:rsidP="00947D51">
      <w:pPr>
        <w:ind w:left="720" w:hanging="720"/>
        <w:jc w:val="center"/>
        <w:rPr>
          <w:sz w:val="26"/>
        </w:rPr>
      </w:pPr>
      <w:r w:rsidRPr="00963534">
        <w:rPr>
          <w:sz w:val="26"/>
        </w:rPr>
        <w:t>Leave it blank. Click Next when finished.</w:t>
      </w: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8752" behindDoc="1" locked="0" layoutInCell="1" allowOverlap="1">
            <wp:simplePos x="0" y="0"/>
            <wp:positionH relativeFrom="column">
              <wp:posOffset>1219200</wp:posOffset>
            </wp:positionH>
            <wp:positionV relativeFrom="paragraph">
              <wp:posOffset>23495</wp:posOffset>
            </wp:positionV>
            <wp:extent cx="3810000" cy="3479800"/>
            <wp:effectExtent l="0" t="0" r="0" b="6350"/>
            <wp:wrapNone/>
            <wp:docPr id="2220" name="Picture 2220"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0" descr="1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10000" cy="3479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r w:rsidRPr="005D19C8">
        <w:rPr>
          <w:sz w:val="26"/>
        </w:rPr>
        <w:t>For the “Collation Settings” window, please select the option for “Dictionary order, case-insensitive, accent-insensitive, for use with 1225 Character Set”</w:t>
      </w:r>
    </w:p>
    <w:p w:rsidR="00947D51" w:rsidRDefault="00947D51" w:rsidP="00947D51">
      <w:pPr>
        <w:jc w:val="center"/>
        <w:rPr>
          <w:sz w:val="26"/>
        </w:rPr>
      </w:pPr>
      <w:r w:rsidRPr="005D19C8">
        <w:rPr>
          <w:sz w:val="26"/>
        </w:rPr>
        <w:t>. Click Next when finished.</w:t>
      </w:r>
    </w:p>
    <w:p w:rsidR="00947D51" w:rsidRPr="005D19C8" w:rsidRDefault="00947D51" w:rsidP="00947D51">
      <w:pPr>
        <w:jc w:val="center"/>
        <w:rPr>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59776" behindDoc="1" locked="0" layoutInCell="1" allowOverlap="1">
            <wp:simplePos x="0" y="0"/>
            <wp:positionH relativeFrom="column">
              <wp:posOffset>838200</wp:posOffset>
            </wp:positionH>
            <wp:positionV relativeFrom="paragraph">
              <wp:posOffset>-228600</wp:posOffset>
            </wp:positionV>
            <wp:extent cx="3962400" cy="3618865"/>
            <wp:effectExtent l="0" t="0" r="0" b="635"/>
            <wp:wrapNone/>
            <wp:docPr id="2221" name="Picture 2221"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1" descr="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62400" cy="36188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717DFC" w:rsidRDefault="00717DFC" w:rsidP="00947D51">
      <w:pPr>
        <w:rPr>
          <w:sz w:val="26"/>
        </w:rPr>
      </w:pPr>
    </w:p>
    <w:p w:rsidR="00717DFC" w:rsidRDefault="00717DFC" w:rsidP="00947D51">
      <w:pPr>
        <w:rPr>
          <w:sz w:val="26"/>
        </w:rPr>
      </w:pPr>
    </w:p>
    <w:p w:rsidR="00947D51" w:rsidRDefault="00947D51" w:rsidP="00947D51">
      <w:pPr>
        <w:rPr>
          <w:sz w:val="26"/>
        </w:rPr>
      </w:pPr>
      <w:r w:rsidRPr="00F23D16">
        <w:rPr>
          <w:sz w:val="26"/>
        </w:rPr>
        <w:t>The Error and Usage Report Settings windows will appear, if you wish to send info to Microsoft, select each item, otherwise, please click Next to continue</w:t>
      </w:r>
    </w:p>
    <w:p w:rsidR="00717DFC" w:rsidRPr="00F23D16" w:rsidRDefault="00717DFC" w:rsidP="00947D51">
      <w:pPr>
        <w:rPr>
          <w:b/>
          <w:sz w:val="28"/>
        </w:rPr>
      </w:pPr>
    </w:p>
    <w:p w:rsidR="00947D51" w:rsidRDefault="00615B2E" w:rsidP="00947D51">
      <w:pPr>
        <w:rPr>
          <w:b/>
          <w:sz w:val="26"/>
        </w:rPr>
      </w:pPr>
      <w:r>
        <w:rPr>
          <w:noProof/>
          <w:lang w:val="vi-VN" w:eastAsia="vi-VN"/>
        </w:rPr>
        <w:drawing>
          <wp:anchor distT="0" distB="0" distL="114300" distR="114300" simplePos="0" relativeHeight="251660800" behindDoc="1" locked="0" layoutInCell="1" allowOverlap="1">
            <wp:simplePos x="0" y="0"/>
            <wp:positionH relativeFrom="column">
              <wp:posOffset>762000</wp:posOffset>
            </wp:positionH>
            <wp:positionV relativeFrom="paragraph">
              <wp:posOffset>0</wp:posOffset>
            </wp:positionV>
            <wp:extent cx="4191000" cy="3827780"/>
            <wp:effectExtent l="0" t="0" r="0" b="1270"/>
            <wp:wrapNone/>
            <wp:docPr id="2222" name="Picture 2222"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2" descr="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91000" cy="3827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r w:rsidRPr="00C7483A">
        <w:rPr>
          <w:sz w:val="26"/>
        </w:rPr>
        <w:t>The Ready to Install window will appear. Review the components getting installed and click the Next button to continue.</w:t>
      </w:r>
    </w:p>
    <w:p w:rsidR="00947D51" w:rsidRDefault="00947D51" w:rsidP="00947D51">
      <w:pPr>
        <w:jc w:val="center"/>
        <w:rPr>
          <w:sz w:val="26"/>
        </w:rPr>
      </w:pPr>
    </w:p>
    <w:p w:rsidR="00947D51" w:rsidRDefault="00615B2E" w:rsidP="00947D51">
      <w:pPr>
        <w:jc w:val="center"/>
        <w:rPr>
          <w:sz w:val="26"/>
        </w:rPr>
      </w:pPr>
      <w:r>
        <w:rPr>
          <w:noProof/>
          <w:lang w:val="vi-VN" w:eastAsia="vi-VN"/>
        </w:rPr>
        <w:drawing>
          <wp:anchor distT="0" distB="0" distL="114300" distR="114300" simplePos="0" relativeHeight="251661824" behindDoc="1" locked="0" layoutInCell="1" allowOverlap="1">
            <wp:simplePos x="0" y="0"/>
            <wp:positionH relativeFrom="column">
              <wp:posOffset>685800</wp:posOffset>
            </wp:positionH>
            <wp:positionV relativeFrom="paragraph">
              <wp:posOffset>15875</wp:posOffset>
            </wp:positionV>
            <wp:extent cx="3962400" cy="3629025"/>
            <wp:effectExtent l="0" t="0" r="0" b="9525"/>
            <wp:wrapNone/>
            <wp:docPr id="2223" name="Picture 2223"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descr="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962400" cy="3629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Pr="00C7483A" w:rsidRDefault="00947D51" w:rsidP="00947D51">
      <w:pPr>
        <w:jc w:val="center"/>
        <w:rPr>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sz w:val="26"/>
        </w:rPr>
      </w:pPr>
    </w:p>
    <w:p w:rsidR="00947D51" w:rsidRDefault="00947D51" w:rsidP="00947D51">
      <w:pPr>
        <w:rPr>
          <w:sz w:val="26"/>
        </w:rPr>
      </w:pPr>
    </w:p>
    <w:p w:rsidR="00947D51" w:rsidRPr="007C39B6" w:rsidRDefault="00947D51" w:rsidP="00947D51">
      <w:pPr>
        <w:rPr>
          <w:sz w:val="26"/>
        </w:rPr>
      </w:pPr>
      <w:r w:rsidRPr="007C39B6">
        <w:rPr>
          <w:sz w:val="26"/>
        </w:rPr>
        <w:t>The “Setup Progress” window will appear. This will take several minutes to finish.</w:t>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62848" behindDoc="1" locked="0" layoutInCell="1" allowOverlap="1">
            <wp:simplePos x="0" y="0"/>
            <wp:positionH relativeFrom="column">
              <wp:posOffset>609600</wp:posOffset>
            </wp:positionH>
            <wp:positionV relativeFrom="paragraph">
              <wp:posOffset>-577850</wp:posOffset>
            </wp:positionV>
            <wp:extent cx="4267200" cy="3908425"/>
            <wp:effectExtent l="0" t="0" r="0" b="0"/>
            <wp:wrapNone/>
            <wp:docPr id="2224" name="Picture 222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4" descr="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67200" cy="3908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717DFC" w:rsidRDefault="00717DFC" w:rsidP="00947D51">
      <w:pPr>
        <w:rPr>
          <w:b/>
          <w:sz w:val="26"/>
        </w:rPr>
      </w:pPr>
    </w:p>
    <w:p w:rsidR="00947D51" w:rsidRDefault="00947D51" w:rsidP="00947D51">
      <w:pPr>
        <w:jc w:val="center"/>
        <w:rPr>
          <w:sz w:val="26"/>
        </w:rPr>
      </w:pPr>
      <w:r w:rsidRPr="00E7661E">
        <w:rPr>
          <w:sz w:val="26"/>
        </w:rPr>
        <w:t>When the setup finishes, each status should indicate that the “Setup Finished”. Click Next to continue.</w:t>
      </w:r>
    </w:p>
    <w:p w:rsidR="00717DFC" w:rsidRDefault="00717DFC" w:rsidP="00717DFC">
      <w:pPr>
        <w:rPr>
          <w:sz w:val="26"/>
        </w:rPr>
      </w:pPr>
    </w:p>
    <w:p w:rsidR="00717DFC" w:rsidRDefault="00615B2E" w:rsidP="00947D51">
      <w:pPr>
        <w:jc w:val="center"/>
        <w:rPr>
          <w:sz w:val="26"/>
        </w:rPr>
      </w:pPr>
      <w:r>
        <w:rPr>
          <w:noProof/>
          <w:lang w:val="vi-VN" w:eastAsia="vi-VN"/>
        </w:rPr>
        <w:drawing>
          <wp:anchor distT="0" distB="0" distL="114300" distR="114300" simplePos="0" relativeHeight="251663872" behindDoc="1" locked="0" layoutInCell="1" allowOverlap="1">
            <wp:simplePos x="0" y="0"/>
            <wp:positionH relativeFrom="column">
              <wp:posOffset>609600</wp:posOffset>
            </wp:positionH>
            <wp:positionV relativeFrom="paragraph">
              <wp:posOffset>96520</wp:posOffset>
            </wp:positionV>
            <wp:extent cx="4191000" cy="3837940"/>
            <wp:effectExtent l="0" t="0" r="0" b="0"/>
            <wp:wrapNone/>
            <wp:docPr id="2225" name="Picture 222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5" descr="2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91000" cy="38379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jc w:val="center"/>
        <w:rPr>
          <w:sz w:val="26"/>
        </w:rPr>
      </w:pPr>
    </w:p>
    <w:p w:rsidR="00947D51" w:rsidRPr="00E7661E" w:rsidRDefault="00947D51" w:rsidP="00947D51">
      <w:pPr>
        <w:jc w:val="center"/>
        <w:rPr>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55035E" w:rsidRDefault="00947D51" w:rsidP="00947D51">
      <w:r w:rsidRPr="0055035E">
        <w:t>When completed, the “Completing Microsoft SQL Server 2005 Setup” window will appear. Review the services installed and click Finish.</w:t>
      </w:r>
    </w:p>
    <w:p w:rsidR="00947D51" w:rsidRDefault="00947D51" w:rsidP="00947D51">
      <w:pPr>
        <w:rPr>
          <w:b/>
          <w:sz w:val="26"/>
        </w:rPr>
      </w:pPr>
    </w:p>
    <w:p w:rsidR="00947D51" w:rsidRPr="00412CC2" w:rsidRDefault="00947D51" w:rsidP="00947D51">
      <w:pPr>
        <w:rPr>
          <w:b/>
          <w:sz w:val="28"/>
          <w:u w:val="single"/>
        </w:rPr>
      </w:pPr>
      <w:r w:rsidRPr="00412CC2">
        <w:rPr>
          <w:b/>
          <w:sz w:val="28"/>
          <w:u w:val="single"/>
        </w:rPr>
        <w:t>2. Configuring MS SQL Server 2005:</w:t>
      </w:r>
    </w:p>
    <w:p w:rsidR="00947D51" w:rsidRPr="0055035E" w:rsidRDefault="00947D51" w:rsidP="00947D51">
      <w:r w:rsidRPr="0055035E">
        <w:t>To enable using application, you must config MS SQL Server 2005.At first, you configure “port”</w:t>
      </w:r>
    </w:p>
    <w:p w:rsidR="00947D51" w:rsidRPr="0055035E" w:rsidRDefault="00947D51" w:rsidP="00947D51">
      <w:r w:rsidRPr="0055035E">
        <w:t>-Select Start menu - Microsoft SQL Server 2005\Configuration Tools\SQL Server Configuration Manager</w:t>
      </w:r>
    </w:p>
    <w:p w:rsidR="00947D51" w:rsidRDefault="00615B2E" w:rsidP="00947D51">
      <w:pPr>
        <w:rPr>
          <w:rFonts w:ascii="Verdana" w:hAnsi="Verdana"/>
        </w:rPr>
      </w:pPr>
      <w:r>
        <w:rPr>
          <w:noProof/>
          <w:lang w:val="vi-VN" w:eastAsia="vi-VN"/>
        </w:rPr>
        <w:drawing>
          <wp:anchor distT="0" distB="0" distL="114300" distR="114300" simplePos="0" relativeHeight="251667968" behindDoc="1" locked="0" layoutInCell="1" allowOverlap="1">
            <wp:simplePos x="0" y="0"/>
            <wp:positionH relativeFrom="column">
              <wp:align>center</wp:align>
            </wp:positionH>
            <wp:positionV relativeFrom="paragraph">
              <wp:posOffset>176530</wp:posOffset>
            </wp:positionV>
            <wp:extent cx="4775200" cy="3392170"/>
            <wp:effectExtent l="0" t="0" r="6350" b="0"/>
            <wp:wrapNone/>
            <wp:docPr id="2229" name="Picture 22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descr="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75200" cy="33921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Pr="003C50D5" w:rsidRDefault="00947D51" w:rsidP="00947D51">
      <w:pPr>
        <w:rPr>
          <w:rFonts w:ascii="Verdana" w:hAnsi="Verdana"/>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68992" behindDoc="1" locked="0" layoutInCell="1" allowOverlap="1">
            <wp:simplePos x="0" y="0"/>
            <wp:positionH relativeFrom="column">
              <wp:posOffset>1023620</wp:posOffset>
            </wp:positionH>
            <wp:positionV relativeFrom="paragraph">
              <wp:posOffset>97790</wp:posOffset>
            </wp:positionV>
            <wp:extent cx="3489325" cy="3851275"/>
            <wp:effectExtent l="0" t="0" r="0" b="0"/>
            <wp:wrapNone/>
            <wp:docPr id="2230" name="Picture 22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0" descr="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89325" cy="3851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717DFC" w:rsidRDefault="00717DFC" w:rsidP="00717DFC">
      <w:pPr>
        <w:rPr>
          <w:b/>
          <w:sz w:val="26"/>
        </w:rPr>
      </w:pPr>
    </w:p>
    <w:p w:rsidR="00947D51" w:rsidRDefault="00947D51" w:rsidP="00717DFC">
      <w:pPr>
        <w:ind w:left="2880" w:firstLine="720"/>
        <w:rPr>
          <w:sz w:val="26"/>
        </w:rPr>
      </w:pPr>
      <w:r w:rsidRPr="003775C7">
        <w:rPr>
          <w:sz w:val="26"/>
        </w:rPr>
        <w:t>Set TCP Port : 1433</w:t>
      </w:r>
    </w:p>
    <w:p w:rsidR="00947D51" w:rsidRPr="00B53AC8" w:rsidRDefault="00615B2E" w:rsidP="00947D51">
      <w:pPr>
        <w:jc w:val="center"/>
        <w:rPr>
          <w:sz w:val="26"/>
        </w:rPr>
      </w:pPr>
      <w:r>
        <w:rPr>
          <w:noProof/>
          <w:lang w:val="vi-VN" w:eastAsia="vi-VN"/>
        </w:rPr>
        <w:drawing>
          <wp:anchor distT="0" distB="0" distL="114300" distR="114300" simplePos="0" relativeHeight="251664896" behindDoc="1" locked="0" layoutInCell="1" allowOverlap="1">
            <wp:simplePos x="0" y="0"/>
            <wp:positionH relativeFrom="column">
              <wp:posOffset>152400</wp:posOffset>
            </wp:positionH>
            <wp:positionV relativeFrom="paragraph">
              <wp:posOffset>130175</wp:posOffset>
            </wp:positionV>
            <wp:extent cx="5334000" cy="3763010"/>
            <wp:effectExtent l="0" t="0" r="0" b="8890"/>
            <wp:wrapNone/>
            <wp:docPr id="2226" name="Picture 222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6" descr="2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34000" cy="376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p>
    <w:p w:rsidR="00947D51" w:rsidRDefault="00947D51" w:rsidP="00947D51">
      <w:pPr>
        <w:jc w:val="center"/>
        <w:rPr>
          <w:sz w:val="26"/>
        </w:rPr>
      </w:pPr>
      <w:r w:rsidRPr="00386895">
        <w:rPr>
          <w:sz w:val="26"/>
        </w:rPr>
        <w:t>Right click on TCP/IP choose Enable</w:t>
      </w:r>
    </w:p>
    <w:p w:rsidR="00947D51" w:rsidRDefault="00947D51" w:rsidP="00947D51">
      <w:pPr>
        <w:jc w:val="center"/>
        <w:rPr>
          <w:sz w:val="26"/>
        </w:rPr>
      </w:pPr>
    </w:p>
    <w:p w:rsidR="00947D51" w:rsidRPr="00386895" w:rsidRDefault="00947D51" w:rsidP="00947D51">
      <w:pPr>
        <w:jc w:val="center"/>
        <w:rPr>
          <w:sz w:val="26"/>
        </w:rPr>
      </w:pPr>
    </w:p>
    <w:p w:rsidR="00947D51" w:rsidRDefault="00615B2E" w:rsidP="00947D51">
      <w:pPr>
        <w:rPr>
          <w:b/>
          <w:sz w:val="26"/>
        </w:rPr>
      </w:pPr>
      <w:r>
        <w:rPr>
          <w:noProof/>
          <w:lang w:val="vi-VN" w:eastAsia="vi-VN"/>
        </w:rPr>
        <w:drawing>
          <wp:anchor distT="0" distB="0" distL="114300" distR="114300" simplePos="0" relativeHeight="251665920" behindDoc="1" locked="0" layoutInCell="1" allowOverlap="1">
            <wp:simplePos x="0" y="0"/>
            <wp:positionH relativeFrom="column">
              <wp:posOffset>76200</wp:posOffset>
            </wp:positionH>
            <wp:positionV relativeFrom="paragraph">
              <wp:posOffset>-228600</wp:posOffset>
            </wp:positionV>
            <wp:extent cx="5257800" cy="3709035"/>
            <wp:effectExtent l="0" t="0" r="0" b="5715"/>
            <wp:wrapNone/>
            <wp:docPr id="2227" name="Picture 2227"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7" descr="3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57800" cy="3709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811B9E" w:rsidRDefault="00947D51" w:rsidP="00947D51">
      <w:pPr>
        <w:rPr>
          <w:sz w:val="26"/>
        </w:rPr>
      </w:pPr>
      <w:r w:rsidRPr="00811B9E">
        <w:rPr>
          <w:sz w:val="26"/>
        </w:rPr>
        <w:lastRenderedPageBreak/>
        <w:t>Choose SQL Server 2005 Services in left windows and right click on SQL Server (MSSQLSERVER) choose Restart</w:t>
      </w:r>
    </w:p>
    <w:p w:rsidR="00947D51" w:rsidRDefault="00947D51" w:rsidP="00947D51">
      <w:pPr>
        <w:rPr>
          <w:b/>
          <w:sz w:val="26"/>
        </w:rPr>
      </w:pPr>
    </w:p>
    <w:p w:rsidR="00947D51" w:rsidRDefault="00947D51" w:rsidP="00947D51">
      <w:pPr>
        <w:rPr>
          <w:b/>
          <w:sz w:val="26"/>
        </w:rPr>
      </w:pPr>
    </w:p>
    <w:p w:rsidR="00947D51" w:rsidRPr="00D7659D" w:rsidRDefault="00947D51" w:rsidP="00947D51">
      <w:pPr>
        <w:rPr>
          <w:b/>
          <w:sz w:val="28"/>
          <w:u w:val="single"/>
        </w:rPr>
      </w:pPr>
      <w:r w:rsidRPr="00D7659D">
        <w:rPr>
          <w:b/>
          <w:sz w:val="28"/>
          <w:u w:val="single"/>
        </w:rPr>
        <w:t>3. Install Java Development Kit (JDK 1.6)</w:t>
      </w:r>
    </w:p>
    <w:p w:rsidR="00947D51" w:rsidRDefault="00947D51" w:rsidP="00947D51">
      <w:pPr>
        <w:rPr>
          <w:b/>
          <w:sz w:val="26"/>
        </w:rPr>
      </w:pPr>
    </w:p>
    <w:p w:rsidR="00947D51" w:rsidRPr="00D7659D" w:rsidRDefault="00615B2E" w:rsidP="00947D51">
      <w:pPr>
        <w:rPr>
          <w:sz w:val="26"/>
        </w:rPr>
      </w:pPr>
      <w:r>
        <w:rPr>
          <w:noProof/>
          <w:lang w:val="vi-VN" w:eastAsia="vi-VN"/>
        </w:rPr>
        <w:drawing>
          <wp:anchor distT="0" distB="0" distL="114300" distR="114300" simplePos="0" relativeHeight="251670016" behindDoc="1" locked="0" layoutInCell="1" allowOverlap="1">
            <wp:simplePos x="0" y="0"/>
            <wp:positionH relativeFrom="column">
              <wp:posOffset>685800</wp:posOffset>
            </wp:positionH>
            <wp:positionV relativeFrom="paragraph">
              <wp:posOffset>40005</wp:posOffset>
            </wp:positionV>
            <wp:extent cx="4382135" cy="3324860"/>
            <wp:effectExtent l="0" t="0" r="0" b="8890"/>
            <wp:wrapNone/>
            <wp:docPr id="2231" name="Picture 22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1" descr="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382135" cy="33248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r w:rsidRPr="00D7659D">
        <w:rPr>
          <w:sz w:val="26"/>
        </w:rPr>
        <w:t>Choose Accept to setup</w:t>
      </w:r>
    </w:p>
    <w:p w:rsidR="00947D51" w:rsidRDefault="00947D51" w:rsidP="00947D51">
      <w:pPr>
        <w:jc w:val="center"/>
        <w:rPr>
          <w:sz w:val="26"/>
        </w:rPr>
      </w:pPr>
    </w:p>
    <w:p w:rsidR="00947D51" w:rsidRPr="00D7659D" w:rsidRDefault="00947D51" w:rsidP="00947D51">
      <w:pPr>
        <w:jc w:val="center"/>
        <w:rPr>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71040" behindDoc="1" locked="0" layoutInCell="1" allowOverlap="1">
            <wp:simplePos x="0" y="0"/>
            <wp:positionH relativeFrom="column">
              <wp:posOffset>457200</wp:posOffset>
            </wp:positionH>
            <wp:positionV relativeFrom="paragraph">
              <wp:posOffset>-342900</wp:posOffset>
            </wp:positionV>
            <wp:extent cx="4895850" cy="3714750"/>
            <wp:effectExtent l="0" t="0" r="0" b="0"/>
            <wp:wrapNone/>
            <wp:docPr id="2232" name="Picture 22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2" descr="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95850" cy="3714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F30330" w:rsidRDefault="00947D51" w:rsidP="00947D51">
      <w:pPr>
        <w:jc w:val="center"/>
        <w:rPr>
          <w:sz w:val="26"/>
        </w:rPr>
      </w:pPr>
      <w:r w:rsidRPr="00F30330">
        <w:rPr>
          <w:sz w:val="26"/>
        </w:rPr>
        <w:t>Click Next to continue</w:t>
      </w:r>
    </w:p>
    <w:p w:rsidR="00947D51" w:rsidRDefault="00947D51" w:rsidP="00947D51">
      <w:pPr>
        <w:rPr>
          <w:b/>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73088" behindDoc="1" locked="0" layoutInCell="1" allowOverlap="1">
            <wp:simplePos x="0" y="0"/>
            <wp:positionH relativeFrom="column">
              <wp:posOffset>457200</wp:posOffset>
            </wp:positionH>
            <wp:positionV relativeFrom="paragraph">
              <wp:posOffset>71120</wp:posOffset>
            </wp:positionV>
            <wp:extent cx="4722495" cy="3583305"/>
            <wp:effectExtent l="0" t="0" r="1905" b="0"/>
            <wp:wrapNone/>
            <wp:docPr id="2234" name="Picture 22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4" descr="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22495" cy="3583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jc w:val="center"/>
        <w:rPr>
          <w:sz w:val="26"/>
        </w:rPr>
      </w:pPr>
      <w:r w:rsidRPr="0064090D">
        <w:rPr>
          <w:sz w:val="26"/>
        </w:rPr>
        <w:t>Click Next to continue</w:t>
      </w:r>
    </w:p>
    <w:p w:rsidR="00947D51" w:rsidRDefault="00947D51" w:rsidP="00947D51">
      <w:pPr>
        <w:jc w:val="center"/>
        <w:rPr>
          <w:sz w:val="26"/>
        </w:rPr>
      </w:pPr>
    </w:p>
    <w:p w:rsidR="00947D51" w:rsidRPr="0064090D" w:rsidRDefault="00947D51" w:rsidP="00947D51">
      <w:pPr>
        <w:jc w:val="center"/>
        <w:rPr>
          <w:sz w:val="26"/>
        </w:rPr>
      </w:pPr>
    </w:p>
    <w:p w:rsidR="00947D51" w:rsidRDefault="00947D51" w:rsidP="00947D51">
      <w:pPr>
        <w:rPr>
          <w:b/>
          <w:sz w:val="26"/>
        </w:rPr>
      </w:pPr>
    </w:p>
    <w:p w:rsidR="00947D51" w:rsidRDefault="00615B2E" w:rsidP="00947D51">
      <w:pPr>
        <w:rPr>
          <w:b/>
          <w:sz w:val="26"/>
        </w:rPr>
      </w:pPr>
      <w:r>
        <w:rPr>
          <w:noProof/>
          <w:lang w:val="vi-VN" w:eastAsia="vi-VN"/>
        </w:rPr>
        <w:drawing>
          <wp:anchor distT="0" distB="0" distL="114300" distR="114300" simplePos="0" relativeHeight="251672064" behindDoc="1" locked="0" layoutInCell="1" allowOverlap="1">
            <wp:simplePos x="0" y="0"/>
            <wp:positionH relativeFrom="column">
              <wp:posOffset>533400</wp:posOffset>
            </wp:positionH>
            <wp:positionV relativeFrom="paragraph">
              <wp:posOffset>-342900</wp:posOffset>
            </wp:positionV>
            <wp:extent cx="4895850" cy="3714750"/>
            <wp:effectExtent l="0" t="0" r="0" b="0"/>
            <wp:wrapNone/>
            <wp:docPr id="2233" name="Picture 22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descr="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95850" cy="3714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0365DF" w:rsidRDefault="00947D51" w:rsidP="00947D51">
      <w:pPr>
        <w:jc w:val="center"/>
        <w:rPr>
          <w:sz w:val="26"/>
        </w:rPr>
      </w:pPr>
      <w:r w:rsidRPr="000365DF">
        <w:rPr>
          <w:sz w:val="26"/>
        </w:rPr>
        <w:t xml:space="preserve">The </w:t>
      </w:r>
      <w:r>
        <w:rPr>
          <w:sz w:val="26"/>
        </w:rPr>
        <w:t>Jdk</w:t>
      </w:r>
      <w:r w:rsidRPr="000365DF">
        <w:rPr>
          <w:sz w:val="26"/>
        </w:rPr>
        <w:t xml:space="preserve"> installation will begin to prepare the installation.</w:t>
      </w:r>
    </w:p>
    <w:p w:rsidR="00947D51" w:rsidRDefault="00615B2E" w:rsidP="00947D51">
      <w:pPr>
        <w:rPr>
          <w:b/>
          <w:sz w:val="26"/>
        </w:rPr>
      </w:pPr>
      <w:r>
        <w:rPr>
          <w:noProof/>
          <w:lang w:val="vi-VN" w:eastAsia="vi-VN"/>
        </w:rPr>
        <w:drawing>
          <wp:anchor distT="0" distB="0" distL="114300" distR="114300" simplePos="0" relativeHeight="251674112" behindDoc="1" locked="0" layoutInCell="1" allowOverlap="1">
            <wp:simplePos x="0" y="0"/>
            <wp:positionH relativeFrom="column">
              <wp:posOffset>476250</wp:posOffset>
            </wp:positionH>
            <wp:positionV relativeFrom="paragraph">
              <wp:posOffset>167640</wp:posOffset>
            </wp:positionV>
            <wp:extent cx="4895850" cy="3714750"/>
            <wp:effectExtent l="0" t="0" r="0" b="0"/>
            <wp:wrapNone/>
            <wp:docPr id="2235" name="Picture 22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descr="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895850" cy="3714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111EA6" w:rsidRDefault="00947D51" w:rsidP="00947D51">
      <w:pPr>
        <w:jc w:val="center"/>
        <w:rPr>
          <w:sz w:val="26"/>
        </w:rPr>
      </w:pPr>
      <w:r w:rsidRPr="00111EA6">
        <w:rPr>
          <w:sz w:val="26"/>
        </w:rPr>
        <w:t>Click Finish to complete</w:t>
      </w:r>
    </w:p>
    <w:p w:rsidR="00947D51" w:rsidRDefault="00947D51" w:rsidP="00947D51">
      <w:pPr>
        <w:rPr>
          <w:b/>
          <w:sz w:val="26"/>
        </w:rPr>
      </w:pPr>
    </w:p>
    <w:p w:rsidR="00947D51" w:rsidRDefault="00947D51" w:rsidP="00947D51">
      <w:pPr>
        <w:rPr>
          <w:b/>
          <w:sz w:val="26"/>
        </w:rPr>
      </w:pPr>
      <w:r>
        <w:rPr>
          <w:b/>
          <w:sz w:val="26"/>
        </w:rPr>
        <w:t>4. Setup Database</w:t>
      </w:r>
    </w:p>
    <w:p w:rsidR="00947D51" w:rsidRDefault="00615B2E" w:rsidP="00947D51">
      <w:pPr>
        <w:rPr>
          <w:b/>
          <w:sz w:val="26"/>
        </w:rPr>
      </w:pPr>
      <w:r>
        <w:rPr>
          <w:noProof/>
          <w:lang w:val="vi-VN" w:eastAsia="vi-VN"/>
        </w:rPr>
        <w:drawing>
          <wp:anchor distT="0" distB="0" distL="114300" distR="114300" simplePos="0" relativeHeight="251675136" behindDoc="1" locked="0" layoutInCell="1" allowOverlap="1">
            <wp:simplePos x="0" y="0"/>
            <wp:positionH relativeFrom="column">
              <wp:posOffset>533400</wp:posOffset>
            </wp:positionH>
            <wp:positionV relativeFrom="paragraph">
              <wp:posOffset>143510</wp:posOffset>
            </wp:positionV>
            <wp:extent cx="4343400" cy="3079115"/>
            <wp:effectExtent l="0" t="0" r="0" b="6985"/>
            <wp:wrapNone/>
            <wp:docPr id="2236" name="Picture 223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descr="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43400" cy="3079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Default="00947D51" w:rsidP="00947D51">
      <w:pPr>
        <w:rPr>
          <w:b/>
          <w:sz w:val="26"/>
        </w:rPr>
      </w:pPr>
    </w:p>
    <w:p w:rsidR="00947D51" w:rsidRPr="00C67D3C" w:rsidRDefault="00947D51" w:rsidP="00947D51">
      <w:pPr>
        <w:ind w:left="1440"/>
        <w:rPr>
          <w:sz w:val="26"/>
        </w:rPr>
      </w:pPr>
      <w:r w:rsidRPr="00C67D3C">
        <w:rPr>
          <w:sz w:val="26"/>
        </w:rPr>
        <w:t>Field Authentication: choose SQL Server Authentication</w:t>
      </w:r>
    </w:p>
    <w:p w:rsidR="00947D51" w:rsidRPr="00C67D3C" w:rsidRDefault="00947D51" w:rsidP="00947D51">
      <w:pPr>
        <w:ind w:left="1440"/>
        <w:rPr>
          <w:sz w:val="26"/>
        </w:rPr>
      </w:pPr>
      <w:r w:rsidRPr="00C67D3C">
        <w:rPr>
          <w:sz w:val="26"/>
        </w:rPr>
        <w:lastRenderedPageBreak/>
        <w:t>Field Login: input “sa”</w:t>
      </w:r>
    </w:p>
    <w:p w:rsidR="00947D51" w:rsidRPr="00C67D3C" w:rsidRDefault="00947D51" w:rsidP="00947D51">
      <w:pPr>
        <w:ind w:left="1440"/>
        <w:rPr>
          <w:sz w:val="26"/>
        </w:rPr>
      </w:pPr>
      <w:r w:rsidRPr="00C67D3C">
        <w:rPr>
          <w:sz w:val="26"/>
        </w:rPr>
        <w:t>Field Password: input “123456”</w:t>
      </w:r>
    </w:p>
    <w:p w:rsidR="00947D51" w:rsidRPr="00C67D3C" w:rsidRDefault="00947D51" w:rsidP="00947D51">
      <w:pPr>
        <w:ind w:left="1440"/>
        <w:rPr>
          <w:sz w:val="26"/>
        </w:rPr>
      </w:pPr>
      <w:r w:rsidRPr="00C67D3C">
        <w:rPr>
          <w:sz w:val="26"/>
        </w:rPr>
        <w:t>Then click Connect</w:t>
      </w:r>
    </w:p>
    <w:p w:rsidR="00947D51" w:rsidRDefault="00615B2E" w:rsidP="00947D51">
      <w:pPr>
        <w:rPr>
          <w:b/>
          <w:sz w:val="26"/>
        </w:rPr>
      </w:pPr>
      <w:r>
        <w:rPr>
          <w:b/>
          <w:noProof/>
          <w:sz w:val="26"/>
          <w:lang w:val="vi-VN" w:eastAsia="vi-VN"/>
        </w:rPr>
        <w:drawing>
          <wp:inline distT="0" distB="0" distL="0" distR="0">
            <wp:extent cx="5730875" cy="3529965"/>
            <wp:effectExtent l="0" t="0" r="3175" b="0"/>
            <wp:docPr id="68" name="Picture 68" descr="connectdatab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onnectdatabase1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30875" cy="3529965"/>
                    </a:xfrm>
                    <a:prstGeom prst="rect">
                      <a:avLst/>
                    </a:prstGeom>
                    <a:noFill/>
                    <a:ln>
                      <a:noFill/>
                    </a:ln>
                  </pic:spPr>
                </pic:pic>
              </a:graphicData>
            </a:graphic>
          </wp:inline>
        </w:drawing>
      </w:r>
    </w:p>
    <w:p w:rsidR="00947D51" w:rsidRDefault="00947D51" w:rsidP="00947D51">
      <w:pPr>
        <w:rPr>
          <w:b/>
          <w:sz w:val="26"/>
        </w:rPr>
      </w:pPr>
    </w:p>
    <w:p w:rsidR="00947D51" w:rsidRDefault="00947D51" w:rsidP="00947D51">
      <w:pPr>
        <w:rPr>
          <w:sz w:val="26"/>
        </w:rPr>
      </w:pPr>
      <w:r w:rsidRPr="00613A06">
        <w:rPr>
          <w:sz w:val="26"/>
        </w:rPr>
        <w:t>Pres</w:t>
      </w:r>
      <w:r>
        <w:rPr>
          <w:sz w:val="26"/>
        </w:rPr>
        <w:t xml:space="preserve">s icon Open File or use Ctrl + </w:t>
      </w:r>
      <w:r w:rsidRPr="00613A06">
        <w:rPr>
          <w:sz w:val="26"/>
        </w:rPr>
        <w:t>O</w:t>
      </w:r>
      <w:r w:rsidRPr="00EF1AB8">
        <w:rPr>
          <w:sz w:val="26"/>
        </w:rPr>
        <w:sym w:font="Wingdings" w:char="F0E8"/>
      </w:r>
      <w:r>
        <w:rPr>
          <w:sz w:val="26"/>
        </w:rPr>
        <w:t xml:space="preserve"> Open</w:t>
      </w:r>
      <w:r w:rsidRPr="00EF1AB8">
        <w:rPr>
          <w:sz w:val="26"/>
        </w:rPr>
        <w:sym w:font="Wingdings" w:char="F0E8"/>
      </w:r>
      <w:r w:rsidRPr="00613A06">
        <w:rPr>
          <w:sz w:val="26"/>
        </w:rPr>
        <w:t xml:space="preserve"> </w:t>
      </w:r>
      <w:r>
        <w:rPr>
          <w:sz w:val="26"/>
        </w:rPr>
        <w:t xml:space="preserve">file </w:t>
      </w:r>
      <w:r w:rsidRPr="00613A06">
        <w:rPr>
          <w:sz w:val="26"/>
        </w:rPr>
        <w:t>to open the file query</w:t>
      </w:r>
    </w:p>
    <w:p w:rsidR="00947D51" w:rsidRPr="00613A06" w:rsidRDefault="00947D51" w:rsidP="00947D51">
      <w:pPr>
        <w:rPr>
          <w:sz w:val="26"/>
        </w:rPr>
      </w:pPr>
    </w:p>
    <w:p w:rsidR="00947D51" w:rsidRDefault="00947D51" w:rsidP="00947D51">
      <w:pPr>
        <w:rPr>
          <w:b/>
          <w:sz w:val="26"/>
        </w:rPr>
      </w:pPr>
    </w:p>
    <w:p w:rsidR="00947D51" w:rsidRDefault="00615B2E" w:rsidP="00947D51">
      <w:pPr>
        <w:rPr>
          <w:b/>
          <w:sz w:val="26"/>
        </w:rPr>
      </w:pPr>
      <w:r>
        <w:rPr>
          <w:b/>
          <w:noProof/>
          <w:sz w:val="26"/>
          <w:lang w:val="vi-VN" w:eastAsia="vi-VN"/>
        </w:rPr>
        <w:drawing>
          <wp:inline distT="0" distB="0" distL="0" distR="0">
            <wp:extent cx="5262880" cy="3774440"/>
            <wp:effectExtent l="0" t="0" r="0" b="0"/>
            <wp:docPr id="69" name="Picture 69" descr="huongdan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uongdanSql"/>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62880" cy="3774440"/>
                    </a:xfrm>
                    <a:prstGeom prst="rect">
                      <a:avLst/>
                    </a:prstGeom>
                    <a:noFill/>
                    <a:ln>
                      <a:noFill/>
                    </a:ln>
                  </pic:spPr>
                </pic:pic>
              </a:graphicData>
            </a:graphic>
          </wp:inline>
        </w:drawing>
      </w:r>
    </w:p>
    <w:p w:rsidR="00947D51" w:rsidRDefault="00947D51" w:rsidP="00947D51">
      <w:pPr>
        <w:rPr>
          <w:b/>
          <w:sz w:val="26"/>
        </w:rPr>
      </w:pPr>
    </w:p>
    <w:p w:rsidR="00947D51" w:rsidRDefault="00947D51" w:rsidP="00947D51">
      <w:pPr>
        <w:jc w:val="center"/>
        <w:rPr>
          <w:sz w:val="26"/>
        </w:rPr>
      </w:pPr>
      <w:r w:rsidRPr="007C49F6">
        <w:rPr>
          <w:sz w:val="26"/>
        </w:rPr>
        <w:t>Browse to file SQL query in the project folder/Database/</w:t>
      </w:r>
      <w:r>
        <w:rPr>
          <w:sz w:val="26"/>
        </w:rPr>
        <w:t xml:space="preserve">Leavemanagermentsystem file </w:t>
      </w:r>
      <w:r w:rsidRPr="007C49F6">
        <w:rPr>
          <w:sz w:val="26"/>
        </w:rPr>
        <w:t>then click Open</w:t>
      </w:r>
    </w:p>
    <w:p w:rsidR="00947D51" w:rsidRPr="007C49F6" w:rsidRDefault="00947D51" w:rsidP="00947D51">
      <w:pPr>
        <w:jc w:val="center"/>
        <w:rPr>
          <w:sz w:val="26"/>
        </w:rPr>
      </w:pPr>
    </w:p>
    <w:p w:rsidR="00947D51" w:rsidRDefault="00947D51" w:rsidP="00947D51">
      <w:pPr>
        <w:rPr>
          <w:b/>
          <w:sz w:val="26"/>
        </w:rPr>
      </w:pPr>
    </w:p>
    <w:p w:rsidR="00947D51" w:rsidRDefault="00615B2E" w:rsidP="00947D51">
      <w:pPr>
        <w:rPr>
          <w:b/>
          <w:sz w:val="26"/>
        </w:rPr>
      </w:pPr>
      <w:r>
        <w:rPr>
          <w:b/>
          <w:noProof/>
          <w:sz w:val="26"/>
          <w:lang w:val="vi-VN" w:eastAsia="vi-VN"/>
        </w:rPr>
        <w:drawing>
          <wp:inline distT="0" distB="0" distL="0" distR="0">
            <wp:extent cx="5720080" cy="3583305"/>
            <wp:effectExtent l="0" t="0" r="0" b="0"/>
            <wp:docPr id="70" name="Picture 70" descr="connect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onnectdatabas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20080" cy="3583305"/>
                    </a:xfrm>
                    <a:prstGeom prst="rect">
                      <a:avLst/>
                    </a:prstGeom>
                    <a:noFill/>
                    <a:ln>
                      <a:noFill/>
                    </a:ln>
                  </pic:spPr>
                </pic:pic>
              </a:graphicData>
            </a:graphic>
          </wp:inline>
        </w:drawing>
      </w:r>
    </w:p>
    <w:p w:rsidR="00947D51" w:rsidRDefault="00947D51" w:rsidP="00947D51">
      <w:pPr>
        <w:rPr>
          <w:b/>
          <w:sz w:val="26"/>
        </w:rPr>
      </w:pPr>
    </w:p>
    <w:p w:rsidR="00947D51" w:rsidRDefault="00947D51" w:rsidP="00947D51">
      <w:pPr>
        <w:rPr>
          <w:b/>
          <w:sz w:val="26"/>
        </w:rPr>
      </w:pPr>
    </w:p>
    <w:p w:rsidR="00947D51" w:rsidRPr="00B04E5A" w:rsidRDefault="00947D51" w:rsidP="00947D51">
      <w:pPr>
        <w:jc w:val="center"/>
        <w:rPr>
          <w:sz w:val="26"/>
        </w:rPr>
      </w:pPr>
      <w:r>
        <w:rPr>
          <w:sz w:val="26"/>
        </w:rPr>
        <w:t>C</w:t>
      </w:r>
      <w:r w:rsidRPr="00B04E5A">
        <w:rPr>
          <w:sz w:val="26"/>
        </w:rPr>
        <w:t>lick Connect to continue</w:t>
      </w:r>
    </w:p>
    <w:p w:rsidR="00947D51" w:rsidRDefault="00947D51"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4027E4"/>
    <w:p w:rsidR="00A93B26" w:rsidRDefault="00A93B26" w:rsidP="00A93B26">
      <w:pPr>
        <w:tabs>
          <w:tab w:val="left" w:pos="3960"/>
        </w:tabs>
        <w:rPr>
          <w:b/>
          <w:sz w:val="26"/>
        </w:rPr>
      </w:pPr>
      <w:r>
        <w:rPr>
          <w:noProof/>
        </w:rPr>
        <w:pict>
          <v:shape id="_x0000_s4286" type="#_x0000_t136" style="position:absolute;margin-left:168pt;margin-top:-18pt;width:195.05pt;height:38pt;z-index:-251639296" fillcolor="black">
            <v:shadow color="#868686"/>
            <v:textpath style="font-family:&quot;Arial Black&quot;;v-text-kern:t" trim="t" fitpath="t" string="User Guide"/>
          </v:shape>
        </w:pict>
      </w:r>
      <w:r w:rsidR="00615B2E">
        <w:rPr>
          <w:noProof/>
          <w:lang w:val="vi-VN" w:eastAsia="vi-VN"/>
        </w:rPr>
        <w:drawing>
          <wp:anchor distT="0" distB="0" distL="114300" distR="114300" simplePos="0" relativeHeight="251676160" behindDoc="1" locked="0" layoutInCell="1" allowOverlap="1">
            <wp:simplePos x="0" y="0"/>
            <wp:positionH relativeFrom="column">
              <wp:posOffset>-76200</wp:posOffset>
            </wp:positionH>
            <wp:positionV relativeFrom="paragraph">
              <wp:posOffset>-228600</wp:posOffset>
            </wp:positionV>
            <wp:extent cx="1428750" cy="581025"/>
            <wp:effectExtent l="0" t="0" r="0" b="9525"/>
            <wp:wrapNone/>
            <wp:docPr id="2237" name="Picture 2237" descr="logo_ap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7" descr="logo_aptech"/>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428750" cy="5810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6"/>
        </w:rPr>
        <w:tab/>
      </w:r>
    </w:p>
    <w:p w:rsidR="00A93B26" w:rsidRDefault="00A93B26" w:rsidP="00A93B26">
      <w:pPr>
        <w:jc w:val="center"/>
        <w:rPr>
          <w:b/>
          <w:sz w:val="56"/>
          <w:szCs w:val="56"/>
        </w:rPr>
      </w:pPr>
    </w:p>
    <w:p w:rsidR="00A93B26" w:rsidRDefault="00A93B26" w:rsidP="00A93B26">
      <w:pPr>
        <w:rPr>
          <w:b/>
          <w:sz w:val="28"/>
          <w:szCs w:val="28"/>
        </w:rPr>
      </w:pPr>
      <w:r w:rsidRPr="00A93B26">
        <w:rPr>
          <w:b/>
          <w:sz w:val="28"/>
          <w:szCs w:val="28"/>
        </w:rPr>
        <w:t>*</w:t>
      </w:r>
      <w:r>
        <w:rPr>
          <w:b/>
          <w:sz w:val="28"/>
          <w:szCs w:val="28"/>
        </w:rPr>
        <w:t xml:space="preserve"> Login:</w:t>
      </w:r>
    </w:p>
    <w:p w:rsidR="007B410A" w:rsidRDefault="007B410A" w:rsidP="00A93B26">
      <w:pPr>
        <w:rPr>
          <w:b/>
          <w:sz w:val="28"/>
          <w:szCs w:val="28"/>
        </w:rPr>
      </w:pPr>
    </w:p>
    <w:p w:rsidR="00A93B26" w:rsidRDefault="00615B2E" w:rsidP="00A93B26">
      <w:pPr>
        <w:jc w:val="center"/>
        <w:rPr>
          <w:b/>
          <w:color w:val="FF0000"/>
          <w:sz w:val="44"/>
          <w:szCs w:val="44"/>
        </w:rPr>
      </w:pPr>
      <w:r>
        <w:rPr>
          <w:b/>
          <w:noProof/>
          <w:color w:val="FF0000"/>
          <w:sz w:val="44"/>
          <w:szCs w:val="44"/>
          <w:lang w:val="vi-VN" w:eastAsia="vi-VN"/>
        </w:rPr>
        <w:drawing>
          <wp:inline distT="0" distB="0" distL="0" distR="0">
            <wp:extent cx="4646295" cy="3529965"/>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46295" cy="3529965"/>
                    </a:xfrm>
                    <a:prstGeom prst="rect">
                      <a:avLst/>
                    </a:prstGeom>
                    <a:noFill/>
                    <a:ln>
                      <a:noFill/>
                    </a:ln>
                  </pic:spPr>
                </pic:pic>
              </a:graphicData>
            </a:graphic>
          </wp:inline>
        </w:drawing>
      </w:r>
    </w:p>
    <w:p w:rsidR="00A93B26" w:rsidRDefault="00A93B26" w:rsidP="00A93B26">
      <w:pPr>
        <w:rPr>
          <w:b/>
          <w:color w:val="FF0000"/>
          <w:sz w:val="44"/>
          <w:szCs w:val="44"/>
        </w:rPr>
      </w:pPr>
      <w:r>
        <w:rPr>
          <w:b/>
          <w:color w:val="FF0000"/>
          <w:sz w:val="44"/>
          <w:szCs w:val="44"/>
        </w:rPr>
        <w:tab/>
      </w:r>
    </w:p>
    <w:p w:rsidR="00A93B26" w:rsidRDefault="00A93B26" w:rsidP="00A93B26">
      <w:pPr>
        <w:ind w:firstLine="720"/>
      </w:pPr>
      <w:r>
        <w:t>Enter Em_ID and Password then click Login</w:t>
      </w:r>
      <w:r w:rsidR="002F36C1">
        <w:t xml:space="preserve"> button</w:t>
      </w:r>
      <w:r>
        <w:t>.</w:t>
      </w:r>
    </w:p>
    <w:p w:rsidR="002F36C1" w:rsidRDefault="002F36C1" w:rsidP="00A93B26">
      <w:pPr>
        <w:ind w:firstLine="720"/>
      </w:pPr>
      <w:r>
        <w:t>If u sign in successfull. Main Form will be displayed as below:</w:t>
      </w:r>
    </w:p>
    <w:p w:rsidR="002F36C1" w:rsidRDefault="002F36C1" w:rsidP="002F36C1">
      <w:pPr>
        <w:ind w:firstLine="720"/>
      </w:pPr>
      <w:r>
        <w:tab/>
        <w:t>- Admin:</w:t>
      </w:r>
    </w:p>
    <w:p w:rsidR="002F36C1" w:rsidRDefault="002F36C1" w:rsidP="002F36C1">
      <w:pPr>
        <w:ind w:firstLine="720"/>
      </w:pPr>
    </w:p>
    <w:p w:rsidR="002F36C1" w:rsidRDefault="00615B2E" w:rsidP="002F36C1">
      <w:r>
        <w:rPr>
          <w:noProof/>
          <w:lang w:val="vi-VN" w:eastAsia="vi-VN"/>
        </w:rPr>
        <w:lastRenderedPageBreak/>
        <w:drawing>
          <wp:inline distT="0" distB="0" distL="0" distR="0">
            <wp:extent cx="5730875" cy="2881630"/>
            <wp:effectExtent l="0" t="0" r="317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30875" cy="2881630"/>
                    </a:xfrm>
                    <a:prstGeom prst="rect">
                      <a:avLst/>
                    </a:prstGeom>
                    <a:noFill/>
                    <a:ln>
                      <a:noFill/>
                    </a:ln>
                  </pic:spPr>
                </pic:pic>
              </a:graphicData>
            </a:graphic>
          </wp:inline>
        </w:drawing>
      </w:r>
    </w:p>
    <w:p w:rsidR="002F36C1" w:rsidRDefault="002F36C1" w:rsidP="002F36C1"/>
    <w:p w:rsidR="002F36C1" w:rsidRDefault="002F36C1" w:rsidP="002F36C1"/>
    <w:p w:rsidR="002F36C1" w:rsidRDefault="002F36C1" w:rsidP="002F36C1"/>
    <w:p w:rsidR="002F36C1" w:rsidRDefault="002F36C1" w:rsidP="002F36C1">
      <w:r>
        <w:tab/>
      </w:r>
      <w:r>
        <w:tab/>
        <w:t>- HR Manager:</w:t>
      </w:r>
    </w:p>
    <w:p w:rsidR="002F36C1" w:rsidRDefault="002F36C1" w:rsidP="002F36C1"/>
    <w:p w:rsidR="002F36C1" w:rsidRDefault="00615B2E" w:rsidP="002F36C1">
      <w:r>
        <w:rPr>
          <w:noProof/>
          <w:lang w:val="vi-VN" w:eastAsia="vi-VN"/>
        </w:rPr>
        <w:drawing>
          <wp:inline distT="0" distB="0" distL="0" distR="0">
            <wp:extent cx="5730875" cy="288163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30875" cy="2881630"/>
                    </a:xfrm>
                    <a:prstGeom prst="rect">
                      <a:avLst/>
                    </a:prstGeom>
                    <a:noFill/>
                    <a:ln>
                      <a:noFill/>
                    </a:ln>
                  </pic:spPr>
                </pic:pic>
              </a:graphicData>
            </a:graphic>
          </wp:inline>
        </w:drawing>
      </w:r>
    </w:p>
    <w:p w:rsidR="002F36C1" w:rsidRDefault="002F36C1" w:rsidP="002F36C1"/>
    <w:p w:rsidR="002F36C1" w:rsidRDefault="002F36C1" w:rsidP="002F36C1">
      <w:r>
        <w:tab/>
      </w:r>
      <w:r>
        <w:tab/>
        <w:t>- Department Manager:</w:t>
      </w:r>
    </w:p>
    <w:p w:rsidR="002F36C1" w:rsidRDefault="002F36C1" w:rsidP="002F36C1"/>
    <w:p w:rsidR="002F36C1" w:rsidRDefault="00615B2E" w:rsidP="002F36C1">
      <w:r>
        <w:rPr>
          <w:noProof/>
          <w:lang w:val="vi-VN" w:eastAsia="vi-VN"/>
        </w:rPr>
        <w:lastRenderedPageBreak/>
        <w:drawing>
          <wp:inline distT="0" distB="0" distL="0" distR="0">
            <wp:extent cx="5720080" cy="288163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20080" cy="2881630"/>
                    </a:xfrm>
                    <a:prstGeom prst="rect">
                      <a:avLst/>
                    </a:prstGeom>
                    <a:noFill/>
                    <a:ln>
                      <a:noFill/>
                    </a:ln>
                  </pic:spPr>
                </pic:pic>
              </a:graphicData>
            </a:graphic>
          </wp:inline>
        </w:drawing>
      </w:r>
    </w:p>
    <w:p w:rsidR="001259F9" w:rsidRDefault="001259F9" w:rsidP="002F36C1">
      <w:r>
        <w:tab/>
      </w:r>
      <w:r>
        <w:tab/>
      </w:r>
    </w:p>
    <w:p w:rsidR="001259F9" w:rsidRDefault="001259F9" w:rsidP="001259F9">
      <w:r>
        <w:tab/>
      </w:r>
      <w:r>
        <w:tab/>
        <w:t>- Employee:</w:t>
      </w:r>
    </w:p>
    <w:p w:rsidR="001259F9" w:rsidRDefault="001259F9" w:rsidP="001259F9"/>
    <w:p w:rsidR="001259F9" w:rsidRDefault="00615B2E" w:rsidP="001259F9">
      <w:r>
        <w:rPr>
          <w:noProof/>
          <w:lang w:val="vi-VN" w:eastAsia="vi-VN"/>
        </w:rPr>
        <w:drawing>
          <wp:inline distT="0" distB="0" distL="0" distR="0">
            <wp:extent cx="5730875" cy="2881630"/>
            <wp:effectExtent l="0" t="0" r="317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30875" cy="2881630"/>
                    </a:xfrm>
                    <a:prstGeom prst="rect">
                      <a:avLst/>
                    </a:prstGeom>
                    <a:noFill/>
                    <a:ln>
                      <a:noFill/>
                    </a:ln>
                  </pic:spPr>
                </pic:pic>
              </a:graphicData>
            </a:graphic>
          </wp:inline>
        </w:drawing>
      </w:r>
    </w:p>
    <w:p w:rsidR="007B410A" w:rsidRDefault="007B410A" w:rsidP="00A93B26">
      <w:pPr>
        <w:rPr>
          <w:b/>
          <w:sz w:val="28"/>
          <w:szCs w:val="28"/>
        </w:rPr>
      </w:pPr>
    </w:p>
    <w:p w:rsidR="00A93B26" w:rsidRPr="002F36C1" w:rsidRDefault="00A93B26" w:rsidP="00A93B26">
      <w:pPr>
        <w:rPr>
          <w:b/>
          <w:sz w:val="28"/>
          <w:szCs w:val="28"/>
        </w:rPr>
      </w:pPr>
      <w:r w:rsidRPr="002F36C1">
        <w:rPr>
          <w:b/>
          <w:sz w:val="28"/>
          <w:szCs w:val="28"/>
        </w:rPr>
        <w:t>* Manage Department:</w:t>
      </w:r>
    </w:p>
    <w:p w:rsidR="00A93B26" w:rsidRDefault="00A93B26" w:rsidP="00A93B26">
      <w:r>
        <w:tab/>
        <w:t>Click on tab “Manage Department”</w:t>
      </w:r>
      <w:r w:rsidR="001259F9">
        <w:t xml:space="preserve">. </w:t>
      </w:r>
      <w:r>
        <w:t xml:space="preserve">View Department </w:t>
      </w:r>
      <w:r w:rsidR="001259F9">
        <w:t xml:space="preserve">Form </w:t>
      </w:r>
      <w:r>
        <w:t>will be displayed as below:</w:t>
      </w:r>
    </w:p>
    <w:p w:rsidR="001259F9" w:rsidRDefault="001259F9" w:rsidP="00A93B26"/>
    <w:p w:rsidR="003E401B" w:rsidRDefault="00615B2E" w:rsidP="003E401B">
      <w:pPr>
        <w:rPr>
          <w:b/>
          <w:color w:val="FF0000"/>
          <w:sz w:val="44"/>
          <w:szCs w:val="44"/>
        </w:rPr>
      </w:pPr>
      <w:r>
        <w:rPr>
          <w:b/>
          <w:noProof/>
          <w:color w:val="FF0000"/>
          <w:sz w:val="44"/>
          <w:szCs w:val="44"/>
          <w:lang w:val="vi-VN" w:eastAsia="vi-VN"/>
        </w:rPr>
        <w:lastRenderedPageBreak/>
        <w:drawing>
          <wp:inline distT="0" distB="0" distL="0" distR="0">
            <wp:extent cx="5730875" cy="3700145"/>
            <wp:effectExtent l="0" t="0" r="317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0875" cy="3700145"/>
                    </a:xfrm>
                    <a:prstGeom prst="rect">
                      <a:avLst/>
                    </a:prstGeom>
                    <a:noFill/>
                    <a:ln>
                      <a:noFill/>
                    </a:ln>
                  </pic:spPr>
                </pic:pic>
              </a:graphicData>
            </a:graphic>
          </wp:inline>
        </w:drawing>
      </w:r>
    </w:p>
    <w:p w:rsidR="003E401B" w:rsidRPr="003E401B" w:rsidRDefault="003E401B" w:rsidP="003E401B">
      <w:pPr>
        <w:rPr>
          <w:b/>
          <w:color w:val="FF0000"/>
          <w:sz w:val="44"/>
          <w:szCs w:val="44"/>
        </w:rPr>
      </w:pPr>
    </w:p>
    <w:p w:rsidR="00A93B26" w:rsidRPr="002F36C1" w:rsidRDefault="00A93B26" w:rsidP="00A93B26">
      <w:pPr>
        <w:rPr>
          <w:i/>
        </w:rPr>
      </w:pPr>
      <w:r w:rsidRPr="00A93B26">
        <w:rPr>
          <w:b/>
          <w:sz w:val="28"/>
          <w:szCs w:val="28"/>
        </w:rPr>
        <w:tab/>
      </w:r>
      <w:r w:rsidRPr="002F36C1">
        <w:rPr>
          <w:b/>
          <w:i/>
        </w:rPr>
        <w:t xml:space="preserve">- </w:t>
      </w:r>
      <w:r w:rsidRPr="002F36C1">
        <w:rPr>
          <w:i/>
        </w:rPr>
        <w:t>Add Department:</w:t>
      </w:r>
    </w:p>
    <w:p w:rsidR="00A93B26" w:rsidRDefault="00A93B26" w:rsidP="00A93B26">
      <w:r>
        <w:tab/>
      </w:r>
      <w:r>
        <w:tab/>
        <w:t>Click Add Department button</w:t>
      </w:r>
      <w:r w:rsidR="003E401B">
        <w:t xml:space="preserve"> on View Department Form. </w:t>
      </w:r>
      <w:r>
        <w:t xml:space="preserve">Add Department </w:t>
      </w:r>
      <w:r w:rsidR="003E401B">
        <w:t xml:space="preserve">Form </w:t>
      </w:r>
      <w:r>
        <w:t>will be displayed as below:</w:t>
      </w:r>
    </w:p>
    <w:p w:rsidR="004D7DC3" w:rsidRDefault="004D7DC3" w:rsidP="00A93B26"/>
    <w:p w:rsidR="00A93B26" w:rsidRDefault="00615B2E" w:rsidP="00A93B26">
      <w:pPr>
        <w:jc w:val="center"/>
        <w:rPr>
          <w:b/>
          <w:color w:val="FF0000"/>
          <w:sz w:val="44"/>
          <w:szCs w:val="44"/>
        </w:rPr>
      </w:pPr>
      <w:r>
        <w:rPr>
          <w:b/>
          <w:noProof/>
          <w:color w:val="FF0000"/>
          <w:sz w:val="44"/>
          <w:szCs w:val="44"/>
          <w:lang w:val="vi-VN" w:eastAsia="vi-VN"/>
        </w:rPr>
        <w:lastRenderedPageBreak/>
        <w:drawing>
          <wp:inline distT="0" distB="0" distL="0" distR="0">
            <wp:extent cx="3540760" cy="4508500"/>
            <wp:effectExtent l="0" t="0" r="254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40760" cy="4508500"/>
                    </a:xfrm>
                    <a:prstGeom prst="rect">
                      <a:avLst/>
                    </a:prstGeom>
                    <a:noFill/>
                    <a:ln>
                      <a:noFill/>
                    </a:ln>
                  </pic:spPr>
                </pic:pic>
              </a:graphicData>
            </a:graphic>
          </wp:inline>
        </w:drawing>
      </w:r>
    </w:p>
    <w:p w:rsidR="00A93B26" w:rsidRDefault="00A93B26" w:rsidP="00A93B26">
      <w:pPr>
        <w:jc w:val="center"/>
        <w:rPr>
          <w:b/>
          <w:color w:val="FF0000"/>
          <w:sz w:val="44"/>
          <w:szCs w:val="44"/>
        </w:rPr>
      </w:pPr>
    </w:p>
    <w:p w:rsidR="00A93B26" w:rsidRDefault="00A93B26" w:rsidP="00A93B26">
      <w:r>
        <w:rPr>
          <w:b/>
          <w:color w:val="FF0000"/>
        </w:rPr>
        <w:tab/>
      </w:r>
      <w:r w:rsidR="003E401B">
        <w:rPr>
          <w:b/>
          <w:color w:val="FF0000"/>
        </w:rPr>
        <w:tab/>
      </w:r>
      <w:r w:rsidR="003E401B">
        <w:rPr>
          <w:b/>
          <w:color w:val="FF0000"/>
        </w:rPr>
        <w:tab/>
      </w:r>
      <w:r w:rsidR="003E401B">
        <w:t>Enter information into this form and click Add button. If you want to close this form, click Cancel button.</w:t>
      </w:r>
    </w:p>
    <w:p w:rsidR="003E401B" w:rsidRPr="002F36C1" w:rsidRDefault="003E401B" w:rsidP="003E401B">
      <w:pPr>
        <w:rPr>
          <w:i/>
        </w:rPr>
      </w:pPr>
      <w:r>
        <w:tab/>
      </w:r>
      <w:r>
        <w:tab/>
      </w:r>
      <w:r w:rsidRPr="002F36C1">
        <w:rPr>
          <w:i/>
        </w:rPr>
        <w:t>- Update Department:</w:t>
      </w:r>
    </w:p>
    <w:p w:rsidR="003E401B" w:rsidRDefault="003E401B" w:rsidP="003E401B">
      <w:r>
        <w:tab/>
      </w:r>
      <w:r>
        <w:tab/>
      </w:r>
      <w:r>
        <w:tab/>
        <w:t>Click Update Department button on View Department Form. Update Department Form will be displayed as below:</w:t>
      </w:r>
    </w:p>
    <w:p w:rsidR="004D7DC3" w:rsidRDefault="004D7DC3" w:rsidP="003E401B"/>
    <w:p w:rsidR="003E401B" w:rsidRDefault="00615B2E" w:rsidP="003E401B">
      <w:pPr>
        <w:jc w:val="center"/>
        <w:rPr>
          <w:b/>
          <w:color w:val="FF0000"/>
          <w:sz w:val="44"/>
          <w:szCs w:val="44"/>
        </w:rPr>
      </w:pPr>
      <w:r>
        <w:rPr>
          <w:b/>
          <w:noProof/>
          <w:color w:val="FF0000"/>
          <w:sz w:val="44"/>
          <w:szCs w:val="44"/>
          <w:lang w:val="vi-VN" w:eastAsia="vi-VN"/>
        </w:rPr>
        <w:lastRenderedPageBreak/>
        <w:drawing>
          <wp:inline distT="0" distB="0" distL="0" distR="0">
            <wp:extent cx="3529965" cy="450850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29965" cy="4508500"/>
                    </a:xfrm>
                    <a:prstGeom prst="rect">
                      <a:avLst/>
                    </a:prstGeom>
                    <a:noFill/>
                    <a:ln>
                      <a:noFill/>
                    </a:ln>
                  </pic:spPr>
                </pic:pic>
              </a:graphicData>
            </a:graphic>
          </wp:inline>
        </w:drawing>
      </w:r>
    </w:p>
    <w:p w:rsidR="003E401B" w:rsidRDefault="003E401B" w:rsidP="003E401B">
      <w:pPr>
        <w:jc w:val="center"/>
        <w:rPr>
          <w:b/>
          <w:color w:val="FF0000"/>
          <w:sz w:val="44"/>
          <w:szCs w:val="44"/>
        </w:rPr>
      </w:pPr>
    </w:p>
    <w:p w:rsidR="003E401B" w:rsidRDefault="003E401B" w:rsidP="003E401B">
      <w:r>
        <w:rPr>
          <w:b/>
        </w:rPr>
        <w:tab/>
      </w:r>
      <w:r>
        <w:rPr>
          <w:b/>
        </w:rPr>
        <w:tab/>
      </w:r>
      <w:r>
        <w:rPr>
          <w:b/>
        </w:rPr>
        <w:tab/>
      </w:r>
      <w:r>
        <w:t>Edit information on this form and click Update button. If you want to close this form, click Cancel button.</w:t>
      </w:r>
    </w:p>
    <w:p w:rsidR="003E401B" w:rsidRPr="002F36C1" w:rsidRDefault="003E401B" w:rsidP="003E401B">
      <w:pPr>
        <w:rPr>
          <w:i/>
        </w:rPr>
      </w:pPr>
      <w:r>
        <w:tab/>
      </w:r>
      <w:r>
        <w:tab/>
      </w:r>
      <w:r w:rsidRPr="002F36C1">
        <w:rPr>
          <w:i/>
        </w:rPr>
        <w:t>- Search Department:</w:t>
      </w:r>
    </w:p>
    <w:p w:rsidR="003E401B" w:rsidRPr="003E401B" w:rsidRDefault="003E401B" w:rsidP="003E401B">
      <w:r>
        <w:tab/>
      </w:r>
      <w:r>
        <w:tab/>
      </w:r>
      <w:r>
        <w:tab/>
        <w:t>Enter DeptID or DeptName you want to search and click Search button on View Department Form.</w:t>
      </w:r>
      <w:r w:rsidR="002F36C1">
        <w:t xml:space="preserve"> View Department Form will show the information of department you want to search.</w:t>
      </w:r>
    </w:p>
    <w:p w:rsidR="003E401B" w:rsidRPr="001259F9" w:rsidRDefault="001259F9" w:rsidP="001259F9">
      <w:pPr>
        <w:rPr>
          <w:i/>
        </w:rPr>
      </w:pPr>
      <w:r>
        <w:tab/>
      </w:r>
      <w:r>
        <w:tab/>
      </w:r>
      <w:r w:rsidRPr="001259F9">
        <w:rPr>
          <w:i/>
        </w:rPr>
        <w:t>- Delete Department:</w:t>
      </w:r>
    </w:p>
    <w:p w:rsidR="001259F9" w:rsidRDefault="001259F9" w:rsidP="001259F9">
      <w:r>
        <w:tab/>
      </w:r>
      <w:r>
        <w:tab/>
      </w:r>
      <w:r>
        <w:tab/>
        <w:t>Choose department you want to delete and click Delete button. It will be deleted on database and won’t be showed on View Department Form.</w:t>
      </w:r>
    </w:p>
    <w:p w:rsidR="001259F9" w:rsidRDefault="001259F9" w:rsidP="001259F9"/>
    <w:p w:rsidR="001259F9" w:rsidRDefault="001259F9" w:rsidP="001259F9">
      <w:pPr>
        <w:rPr>
          <w:b/>
          <w:sz w:val="28"/>
          <w:szCs w:val="28"/>
        </w:rPr>
      </w:pPr>
      <w:r w:rsidRPr="001259F9">
        <w:rPr>
          <w:b/>
          <w:sz w:val="28"/>
          <w:szCs w:val="28"/>
        </w:rPr>
        <w:t>* Manage Section:</w:t>
      </w:r>
    </w:p>
    <w:p w:rsidR="001259F9" w:rsidRDefault="001259F9" w:rsidP="001259F9">
      <w:r>
        <w:tab/>
        <w:t>Click on tab “Manage Section”. View Section Form will be displayed as below:</w:t>
      </w:r>
    </w:p>
    <w:p w:rsidR="001259F9" w:rsidRDefault="001259F9" w:rsidP="001259F9"/>
    <w:p w:rsidR="001259F9" w:rsidRDefault="00615B2E" w:rsidP="001259F9">
      <w:pPr>
        <w:rPr>
          <w:b/>
          <w:color w:val="FF0000"/>
          <w:sz w:val="44"/>
          <w:szCs w:val="44"/>
        </w:rPr>
      </w:pPr>
      <w:r>
        <w:rPr>
          <w:b/>
          <w:noProof/>
          <w:color w:val="FF0000"/>
          <w:sz w:val="44"/>
          <w:szCs w:val="44"/>
          <w:lang w:val="vi-VN" w:eastAsia="vi-VN"/>
        </w:rPr>
        <w:lastRenderedPageBreak/>
        <w:drawing>
          <wp:inline distT="0" distB="0" distL="0" distR="0">
            <wp:extent cx="5730875" cy="3498215"/>
            <wp:effectExtent l="0" t="0" r="3175"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0875" cy="3498215"/>
                    </a:xfrm>
                    <a:prstGeom prst="rect">
                      <a:avLst/>
                    </a:prstGeom>
                    <a:noFill/>
                    <a:ln>
                      <a:noFill/>
                    </a:ln>
                  </pic:spPr>
                </pic:pic>
              </a:graphicData>
            </a:graphic>
          </wp:inline>
        </w:drawing>
      </w:r>
    </w:p>
    <w:p w:rsidR="001259F9" w:rsidRPr="003E401B" w:rsidRDefault="001259F9" w:rsidP="001259F9">
      <w:pPr>
        <w:rPr>
          <w:b/>
          <w:color w:val="FF0000"/>
          <w:sz w:val="44"/>
          <w:szCs w:val="44"/>
        </w:rPr>
      </w:pPr>
    </w:p>
    <w:p w:rsidR="001259F9" w:rsidRPr="002F36C1" w:rsidRDefault="001259F9" w:rsidP="001259F9">
      <w:pPr>
        <w:rPr>
          <w:i/>
        </w:rPr>
      </w:pPr>
      <w:r w:rsidRPr="00A93B26">
        <w:rPr>
          <w:b/>
          <w:sz w:val="28"/>
          <w:szCs w:val="28"/>
        </w:rPr>
        <w:tab/>
      </w:r>
      <w:r w:rsidRPr="002F36C1">
        <w:rPr>
          <w:b/>
          <w:i/>
        </w:rPr>
        <w:t xml:space="preserve">- </w:t>
      </w:r>
      <w:r w:rsidRPr="002F36C1">
        <w:rPr>
          <w:i/>
        </w:rPr>
        <w:t xml:space="preserve">Add </w:t>
      </w:r>
      <w:r>
        <w:rPr>
          <w:i/>
        </w:rPr>
        <w:t>Section</w:t>
      </w:r>
      <w:r w:rsidRPr="002F36C1">
        <w:rPr>
          <w:i/>
        </w:rPr>
        <w:t>:</w:t>
      </w:r>
    </w:p>
    <w:p w:rsidR="001259F9" w:rsidRDefault="001259F9" w:rsidP="001259F9">
      <w:r>
        <w:tab/>
      </w:r>
      <w:r>
        <w:tab/>
        <w:t>Click Add Section button on View Section Form. Add Section Form will be displayed as below:</w:t>
      </w:r>
    </w:p>
    <w:p w:rsidR="004D7DC3" w:rsidRDefault="004D7DC3" w:rsidP="001259F9"/>
    <w:p w:rsidR="001259F9" w:rsidRDefault="00615B2E" w:rsidP="001259F9">
      <w:pPr>
        <w:jc w:val="center"/>
        <w:rPr>
          <w:b/>
          <w:color w:val="FF0000"/>
          <w:sz w:val="44"/>
          <w:szCs w:val="44"/>
        </w:rPr>
      </w:pPr>
      <w:r>
        <w:rPr>
          <w:b/>
          <w:noProof/>
          <w:color w:val="FF0000"/>
          <w:sz w:val="44"/>
          <w:szCs w:val="44"/>
          <w:lang w:val="vi-VN" w:eastAsia="vi-VN"/>
        </w:rPr>
        <w:drawing>
          <wp:inline distT="0" distB="0" distL="0" distR="0">
            <wp:extent cx="4720590" cy="3848735"/>
            <wp:effectExtent l="0" t="0" r="381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20590" cy="3848735"/>
                    </a:xfrm>
                    <a:prstGeom prst="rect">
                      <a:avLst/>
                    </a:prstGeom>
                    <a:noFill/>
                    <a:ln>
                      <a:noFill/>
                    </a:ln>
                  </pic:spPr>
                </pic:pic>
              </a:graphicData>
            </a:graphic>
          </wp:inline>
        </w:drawing>
      </w:r>
    </w:p>
    <w:p w:rsidR="001259F9" w:rsidRDefault="001259F9" w:rsidP="001259F9">
      <w:pPr>
        <w:jc w:val="center"/>
        <w:rPr>
          <w:b/>
          <w:color w:val="FF0000"/>
          <w:sz w:val="44"/>
          <w:szCs w:val="44"/>
        </w:rPr>
      </w:pPr>
    </w:p>
    <w:p w:rsidR="001259F9" w:rsidRDefault="001259F9" w:rsidP="001259F9">
      <w:r>
        <w:rPr>
          <w:b/>
          <w:color w:val="FF0000"/>
        </w:rPr>
        <w:lastRenderedPageBreak/>
        <w:tab/>
      </w:r>
      <w:r>
        <w:rPr>
          <w:b/>
          <w:color w:val="FF0000"/>
        </w:rPr>
        <w:tab/>
      </w:r>
      <w:r>
        <w:rPr>
          <w:b/>
          <w:color w:val="FF0000"/>
        </w:rPr>
        <w:tab/>
      </w:r>
      <w:r>
        <w:t>Enter information into this form and click Add button. If you want to close this form, click Cancel button.</w:t>
      </w:r>
    </w:p>
    <w:p w:rsidR="001259F9" w:rsidRPr="002F36C1" w:rsidRDefault="001259F9" w:rsidP="001259F9">
      <w:pPr>
        <w:rPr>
          <w:i/>
        </w:rPr>
      </w:pPr>
      <w:r>
        <w:tab/>
      </w:r>
      <w:r>
        <w:tab/>
      </w:r>
      <w:r w:rsidRPr="002F36C1">
        <w:rPr>
          <w:i/>
        </w:rPr>
        <w:t xml:space="preserve">- Update </w:t>
      </w:r>
      <w:r w:rsidR="004D7DC3">
        <w:rPr>
          <w:i/>
        </w:rPr>
        <w:t>Section</w:t>
      </w:r>
      <w:r w:rsidRPr="002F36C1">
        <w:rPr>
          <w:i/>
        </w:rPr>
        <w:t>:</w:t>
      </w:r>
    </w:p>
    <w:p w:rsidR="001259F9" w:rsidRDefault="001259F9" w:rsidP="004D7DC3">
      <w:r>
        <w:tab/>
      </w:r>
      <w:r>
        <w:tab/>
      </w:r>
      <w:r>
        <w:tab/>
        <w:t xml:space="preserve">Click Update </w:t>
      </w:r>
      <w:r w:rsidR="004D7DC3">
        <w:t>Section</w:t>
      </w:r>
      <w:r>
        <w:t xml:space="preserve"> button on View </w:t>
      </w:r>
      <w:r w:rsidR="004D7DC3">
        <w:t>Section</w:t>
      </w:r>
      <w:r>
        <w:t xml:space="preserve"> Form. Update </w:t>
      </w:r>
      <w:r w:rsidR="004D7DC3">
        <w:t>Section</w:t>
      </w:r>
      <w:r>
        <w:t xml:space="preserve"> Form will be displayed as below:</w:t>
      </w:r>
    </w:p>
    <w:p w:rsidR="004D7DC3" w:rsidRPr="004D7DC3" w:rsidRDefault="004D7DC3" w:rsidP="004D7DC3"/>
    <w:p w:rsidR="001259F9" w:rsidRDefault="00615B2E" w:rsidP="001259F9">
      <w:pPr>
        <w:jc w:val="center"/>
        <w:rPr>
          <w:b/>
          <w:color w:val="FF0000"/>
          <w:sz w:val="44"/>
          <w:szCs w:val="44"/>
        </w:rPr>
      </w:pPr>
      <w:r>
        <w:rPr>
          <w:b/>
          <w:noProof/>
          <w:color w:val="FF0000"/>
          <w:sz w:val="44"/>
          <w:szCs w:val="44"/>
          <w:lang w:val="vi-VN" w:eastAsia="vi-VN"/>
        </w:rPr>
        <w:drawing>
          <wp:inline distT="0" distB="0" distL="0" distR="0">
            <wp:extent cx="4710430" cy="4029710"/>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10430" cy="4029710"/>
                    </a:xfrm>
                    <a:prstGeom prst="rect">
                      <a:avLst/>
                    </a:prstGeom>
                    <a:noFill/>
                    <a:ln>
                      <a:noFill/>
                    </a:ln>
                  </pic:spPr>
                </pic:pic>
              </a:graphicData>
            </a:graphic>
          </wp:inline>
        </w:drawing>
      </w:r>
    </w:p>
    <w:p w:rsidR="004D7DC3" w:rsidRDefault="004D7DC3" w:rsidP="001259F9">
      <w:pPr>
        <w:jc w:val="center"/>
        <w:rPr>
          <w:b/>
          <w:color w:val="FF0000"/>
          <w:sz w:val="44"/>
          <w:szCs w:val="44"/>
        </w:rPr>
      </w:pPr>
    </w:p>
    <w:p w:rsidR="001259F9" w:rsidRDefault="001259F9" w:rsidP="001259F9">
      <w:r>
        <w:rPr>
          <w:b/>
        </w:rPr>
        <w:tab/>
      </w:r>
      <w:r>
        <w:rPr>
          <w:b/>
        </w:rPr>
        <w:tab/>
      </w:r>
      <w:r>
        <w:rPr>
          <w:b/>
        </w:rPr>
        <w:tab/>
      </w:r>
      <w:r>
        <w:t>Edit information on this form and click Update button. If you want to close this form, click Cancel button.</w:t>
      </w:r>
    </w:p>
    <w:p w:rsidR="001259F9" w:rsidRPr="002F36C1" w:rsidRDefault="001259F9" w:rsidP="001259F9">
      <w:pPr>
        <w:rPr>
          <w:i/>
        </w:rPr>
      </w:pPr>
      <w:r>
        <w:tab/>
      </w:r>
      <w:r>
        <w:tab/>
      </w:r>
      <w:r w:rsidRPr="002F36C1">
        <w:rPr>
          <w:i/>
        </w:rPr>
        <w:t xml:space="preserve">- Search </w:t>
      </w:r>
      <w:r w:rsidR="004D7DC3">
        <w:rPr>
          <w:i/>
        </w:rPr>
        <w:t>Section</w:t>
      </w:r>
      <w:r w:rsidRPr="002F36C1">
        <w:rPr>
          <w:i/>
        </w:rPr>
        <w:t>:</w:t>
      </w:r>
    </w:p>
    <w:p w:rsidR="001259F9" w:rsidRPr="003E401B" w:rsidRDefault="001259F9" w:rsidP="001259F9">
      <w:r>
        <w:tab/>
      </w:r>
      <w:r>
        <w:tab/>
      </w:r>
      <w:r>
        <w:tab/>
        <w:t xml:space="preserve">Enter </w:t>
      </w:r>
      <w:r w:rsidR="004D7DC3">
        <w:t>Section</w:t>
      </w:r>
      <w:r>
        <w:t xml:space="preserve">ID or </w:t>
      </w:r>
      <w:r w:rsidR="004D7DC3">
        <w:t>Section</w:t>
      </w:r>
      <w:r>
        <w:t xml:space="preserve">Name you want to search and click Search button on View </w:t>
      </w:r>
      <w:r w:rsidR="004D7DC3">
        <w:t>Section</w:t>
      </w:r>
      <w:r>
        <w:t xml:space="preserve"> Form. View </w:t>
      </w:r>
      <w:r w:rsidR="004D7DC3">
        <w:t>Section</w:t>
      </w:r>
      <w:r>
        <w:t xml:space="preserve"> For</w:t>
      </w:r>
      <w:r w:rsidR="004D7DC3">
        <w:t>m will show the information of section</w:t>
      </w:r>
      <w:r>
        <w:t xml:space="preserve"> you want to search.</w:t>
      </w:r>
    </w:p>
    <w:p w:rsidR="001259F9" w:rsidRPr="001259F9" w:rsidRDefault="001259F9" w:rsidP="001259F9">
      <w:pPr>
        <w:rPr>
          <w:i/>
        </w:rPr>
      </w:pPr>
      <w:r>
        <w:tab/>
      </w:r>
      <w:r>
        <w:tab/>
      </w:r>
      <w:r w:rsidR="004D7DC3">
        <w:rPr>
          <w:i/>
        </w:rPr>
        <w:t>- Delete Section</w:t>
      </w:r>
      <w:r w:rsidRPr="001259F9">
        <w:rPr>
          <w:i/>
        </w:rPr>
        <w:t>:</w:t>
      </w:r>
    </w:p>
    <w:p w:rsidR="001259F9" w:rsidRDefault="001259F9" w:rsidP="001259F9">
      <w:r>
        <w:tab/>
      </w:r>
      <w:r>
        <w:tab/>
      </w:r>
      <w:r>
        <w:tab/>
        <w:t xml:space="preserve">Choose </w:t>
      </w:r>
      <w:r w:rsidR="004D7DC3">
        <w:t>section</w:t>
      </w:r>
      <w:r>
        <w:t xml:space="preserve"> you want to delete and click Delete button. It will be deleted on database and won’t be showed on View </w:t>
      </w:r>
      <w:r w:rsidR="004D7DC3">
        <w:t>Section</w:t>
      </w:r>
      <w:r>
        <w:t xml:space="preserve"> Form.</w:t>
      </w:r>
    </w:p>
    <w:p w:rsidR="004D7DC3" w:rsidRDefault="004D7DC3" w:rsidP="001259F9"/>
    <w:p w:rsidR="001259F9" w:rsidRDefault="004D7DC3" w:rsidP="004D7DC3">
      <w:pPr>
        <w:rPr>
          <w:b/>
          <w:sz w:val="28"/>
          <w:szCs w:val="28"/>
        </w:rPr>
      </w:pPr>
      <w:r w:rsidRPr="004D7DC3">
        <w:rPr>
          <w:b/>
          <w:sz w:val="28"/>
          <w:szCs w:val="28"/>
        </w:rPr>
        <w:t>*</w:t>
      </w:r>
      <w:r>
        <w:rPr>
          <w:b/>
          <w:sz w:val="28"/>
          <w:szCs w:val="28"/>
        </w:rPr>
        <w:t xml:space="preserve"> Manage Designation Layer:</w:t>
      </w:r>
    </w:p>
    <w:p w:rsidR="004D7DC3" w:rsidRDefault="004D7DC3" w:rsidP="004D7DC3">
      <w:pPr>
        <w:ind w:firstLine="720"/>
      </w:pPr>
      <w:r>
        <w:t>Click on tab “Manage Designation Layer”. View Designation Layer Form will be displayed as below:</w:t>
      </w:r>
    </w:p>
    <w:p w:rsidR="004D7DC3" w:rsidRDefault="004D7DC3" w:rsidP="004D7DC3"/>
    <w:p w:rsidR="004D7DC3" w:rsidRDefault="00615B2E" w:rsidP="004D7DC3">
      <w:pPr>
        <w:rPr>
          <w:b/>
          <w:color w:val="FF0000"/>
          <w:sz w:val="44"/>
          <w:szCs w:val="44"/>
        </w:rPr>
      </w:pPr>
      <w:r>
        <w:rPr>
          <w:b/>
          <w:noProof/>
          <w:color w:val="FF0000"/>
          <w:sz w:val="44"/>
          <w:szCs w:val="44"/>
          <w:lang w:val="vi-VN" w:eastAsia="vi-VN"/>
        </w:rPr>
        <w:lastRenderedPageBreak/>
        <w:drawing>
          <wp:inline distT="0" distB="0" distL="0" distR="0">
            <wp:extent cx="5730875" cy="3838575"/>
            <wp:effectExtent l="0" t="0" r="317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0875" cy="3838575"/>
                    </a:xfrm>
                    <a:prstGeom prst="rect">
                      <a:avLst/>
                    </a:prstGeom>
                    <a:noFill/>
                    <a:ln>
                      <a:noFill/>
                    </a:ln>
                  </pic:spPr>
                </pic:pic>
              </a:graphicData>
            </a:graphic>
          </wp:inline>
        </w:drawing>
      </w:r>
    </w:p>
    <w:p w:rsidR="004D7DC3" w:rsidRPr="003E401B" w:rsidRDefault="004D7DC3" w:rsidP="004D7DC3">
      <w:pPr>
        <w:rPr>
          <w:b/>
          <w:color w:val="FF0000"/>
          <w:sz w:val="44"/>
          <w:szCs w:val="44"/>
        </w:rPr>
      </w:pPr>
    </w:p>
    <w:p w:rsidR="004D7DC3" w:rsidRPr="002F36C1" w:rsidRDefault="004D7DC3" w:rsidP="004D7DC3">
      <w:pPr>
        <w:rPr>
          <w:i/>
        </w:rPr>
      </w:pPr>
      <w:r w:rsidRPr="00A93B26">
        <w:rPr>
          <w:b/>
          <w:sz w:val="28"/>
          <w:szCs w:val="28"/>
        </w:rPr>
        <w:tab/>
      </w:r>
      <w:r>
        <w:rPr>
          <w:b/>
          <w:sz w:val="28"/>
          <w:szCs w:val="28"/>
        </w:rPr>
        <w:tab/>
      </w:r>
      <w:r w:rsidRPr="002F36C1">
        <w:rPr>
          <w:b/>
          <w:i/>
        </w:rPr>
        <w:t xml:space="preserve">- </w:t>
      </w:r>
      <w:r w:rsidRPr="002F36C1">
        <w:rPr>
          <w:i/>
        </w:rPr>
        <w:t xml:space="preserve">Add </w:t>
      </w:r>
      <w:r>
        <w:rPr>
          <w:i/>
        </w:rPr>
        <w:t>Designation Layer</w:t>
      </w:r>
      <w:r w:rsidRPr="002F36C1">
        <w:rPr>
          <w:i/>
        </w:rPr>
        <w:t>:</w:t>
      </w:r>
    </w:p>
    <w:p w:rsidR="004D7DC3" w:rsidRDefault="004D7DC3" w:rsidP="004D7DC3">
      <w:r>
        <w:tab/>
      </w:r>
      <w:r>
        <w:tab/>
      </w:r>
      <w:r>
        <w:tab/>
        <w:t xml:space="preserve">Click Add </w:t>
      </w:r>
      <w:r w:rsidR="00A511A5">
        <w:t>Layer</w:t>
      </w:r>
      <w:r>
        <w:t xml:space="preserve"> button on View </w:t>
      </w:r>
      <w:r w:rsidR="00A511A5">
        <w:t>Designation Layer</w:t>
      </w:r>
      <w:r>
        <w:t xml:space="preserve"> Form. Add </w:t>
      </w:r>
      <w:r w:rsidR="00A511A5">
        <w:t>Designation Layer</w:t>
      </w:r>
      <w:r>
        <w:t xml:space="preserve"> Form will be displayed as below:</w:t>
      </w:r>
    </w:p>
    <w:p w:rsidR="004D7DC3" w:rsidRDefault="004D7DC3" w:rsidP="004D7DC3"/>
    <w:p w:rsidR="004D7DC3" w:rsidRDefault="00615B2E" w:rsidP="004D7DC3">
      <w:pPr>
        <w:jc w:val="center"/>
        <w:rPr>
          <w:b/>
          <w:color w:val="FF0000"/>
          <w:sz w:val="44"/>
          <w:szCs w:val="44"/>
        </w:rPr>
      </w:pPr>
      <w:r>
        <w:rPr>
          <w:b/>
          <w:noProof/>
          <w:color w:val="FF0000"/>
          <w:sz w:val="44"/>
          <w:szCs w:val="44"/>
          <w:lang w:val="vi-VN" w:eastAsia="vi-VN"/>
        </w:rPr>
        <w:drawing>
          <wp:inline distT="0" distB="0" distL="0" distR="0">
            <wp:extent cx="3529965" cy="3466465"/>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29965" cy="3466465"/>
                    </a:xfrm>
                    <a:prstGeom prst="rect">
                      <a:avLst/>
                    </a:prstGeom>
                    <a:noFill/>
                    <a:ln>
                      <a:noFill/>
                    </a:ln>
                  </pic:spPr>
                </pic:pic>
              </a:graphicData>
            </a:graphic>
          </wp:inline>
        </w:drawing>
      </w:r>
    </w:p>
    <w:p w:rsidR="004D7DC3" w:rsidRDefault="004D7DC3" w:rsidP="004D7DC3">
      <w:pPr>
        <w:jc w:val="center"/>
        <w:rPr>
          <w:b/>
          <w:color w:val="FF0000"/>
          <w:sz w:val="44"/>
          <w:szCs w:val="44"/>
        </w:rPr>
      </w:pPr>
    </w:p>
    <w:p w:rsidR="004D7DC3" w:rsidRDefault="004D7DC3" w:rsidP="004D7DC3">
      <w:r>
        <w:rPr>
          <w:b/>
          <w:color w:val="FF0000"/>
        </w:rPr>
        <w:lastRenderedPageBreak/>
        <w:tab/>
      </w:r>
      <w:r>
        <w:rPr>
          <w:b/>
          <w:color w:val="FF0000"/>
        </w:rPr>
        <w:tab/>
      </w:r>
      <w:r>
        <w:rPr>
          <w:b/>
          <w:color w:val="FF0000"/>
        </w:rPr>
        <w:tab/>
      </w:r>
      <w:r>
        <w:t>Enter information into this form and click Add button. If you want to close this form, click Cancel button.</w:t>
      </w:r>
    </w:p>
    <w:p w:rsidR="004D7DC3" w:rsidRPr="002F36C1" w:rsidRDefault="004D7DC3" w:rsidP="004D7DC3">
      <w:pPr>
        <w:rPr>
          <w:i/>
        </w:rPr>
      </w:pPr>
      <w:r>
        <w:tab/>
      </w:r>
      <w:r>
        <w:tab/>
      </w:r>
      <w:r w:rsidRPr="002F36C1">
        <w:rPr>
          <w:i/>
        </w:rPr>
        <w:t xml:space="preserve">- Update </w:t>
      </w:r>
      <w:r w:rsidR="00A511A5">
        <w:rPr>
          <w:i/>
        </w:rPr>
        <w:t>Designation Layer</w:t>
      </w:r>
      <w:r w:rsidRPr="002F36C1">
        <w:rPr>
          <w:i/>
        </w:rPr>
        <w:t>:</w:t>
      </w:r>
    </w:p>
    <w:p w:rsidR="004D7DC3" w:rsidRDefault="004D7DC3" w:rsidP="004D7DC3">
      <w:r>
        <w:tab/>
      </w:r>
      <w:r>
        <w:tab/>
      </w:r>
      <w:r>
        <w:tab/>
        <w:t xml:space="preserve">Click Update </w:t>
      </w:r>
      <w:r w:rsidR="00A511A5">
        <w:t>Layer</w:t>
      </w:r>
      <w:r>
        <w:t xml:space="preserve"> button on View </w:t>
      </w:r>
      <w:r w:rsidR="00A511A5">
        <w:t>Designation Layer</w:t>
      </w:r>
      <w:r>
        <w:t xml:space="preserve"> Form. Update </w:t>
      </w:r>
      <w:r w:rsidR="00A511A5">
        <w:t>Designation Layer</w:t>
      </w:r>
      <w:r>
        <w:t xml:space="preserve"> Form will be displayed as below:</w:t>
      </w:r>
    </w:p>
    <w:p w:rsidR="004D7DC3" w:rsidRPr="004D7DC3" w:rsidRDefault="004D7DC3" w:rsidP="004D7DC3"/>
    <w:p w:rsidR="004D7DC3" w:rsidRDefault="00615B2E" w:rsidP="004D7DC3">
      <w:pPr>
        <w:jc w:val="center"/>
        <w:rPr>
          <w:b/>
          <w:color w:val="FF0000"/>
          <w:sz w:val="44"/>
          <w:szCs w:val="44"/>
        </w:rPr>
      </w:pPr>
      <w:r>
        <w:rPr>
          <w:b/>
          <w:noProof/>
          <w:color w:val="FF0000"/>
          <w:sz w:val="44"/>
          <w:szCs w:val="44"/>
          <w:lang w:val="vi-VN" w:eastAsia="vi-VN"/>
        </w:rPr>
        <w:drawing>
          <wp:inline distT="0" distB="0" distL="0" distR="0">
            <wp:extent cx="3763645" cy="3466465"/>
            <wp:effectExtent l="0" t="0" r="825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3645" cy="3466465"/>
                    </a:xfrm>
                    <a:prstGeom prst="rect">
                      <a:avLst/>
                    </a:prstGeom>
                    <a:noFill/>
                    <a:ln>
                      <a:noFill/>
                    </a:ln>
                  </pic:spPr>
                </pic:pic>
              </a:graphicData>
            </a:graphic>
          </wp:inline>
        </w:drawing>
      </w:r>
    </w:p>
    <w:p w:rsidR="004D7DC3" w:rsidRDefault="004D7DC3" w:rsidP="004D7DC3">
      <w:pPr>
        <w:jc w:val="center"/>
        <w:rPr>
          <w:b/>
          <w:color w:val="FF0000"/>
          <w:sz w:val="44"/>
          <w:szCs w:val="44"/>
        </w:rPr>
      </w:pPr>
    </w:p>
    <w:p w:rsidR="004D7DC3" w:rsidRDefault="004D7DC3" w:rsidP="004D7DC3">
      <w:r>
        <w:rPr>
          <w:b/>
        </w:rPr>
        <w:tab/>
      </w:r>
      <w:r>
        <w:rPr>
          <w:b/>
        </w:rPr>
        <w:tab/>
      </w:r>
      <w:r>
        <w:rPr>
          <w:b/>
        </w:rPr>
        <w:tab/>
      </w:r>
      <w:r>
        <w:t>Edit information on this form and click Update button. If you want to close this form, click Cancel button.</w:t>
      </w:r>
    </w:p>
    <w:p w:rsidR="004D7DC3" w:rsidRPr="002F36C1" w:rsidRDefault="004D7DC3" w:rsidP="004D7DC3">
      <w:pPr>
        <w:rPr>
          <w:i/>
        </w:rPr>
      </w:pPr>
      <w:r>
        <w:tab/>
      </w:r>
      <w:r>
        <w:tab/>
      </w:r>
      <w:r w:rsidRPr="002F36C1">
        <w:rPr>
          <w:i/>
        </w:rPr>
        <w:t xml:space="preserve">- Search </w:t>
      </w:r>
      <w:r w:rsidR="00A511A5">
        <w:rPr>
          <w:i/>
        </w:rPr>
        <w:t>Designation Layer</w:t>
      </w:r>
      <w:r w:rsidRPr="002F36C1">
        <w:rPr>
          <w:i/>
        </w:rPr>
        <w:t>:</w:t>
      </w:r>
    </w:p>
    <w:p w:rsidR="004D7DC3" w:rsidRPr="003E401B" w:rsidRDefault="004D7DC3" w:rsidP="004D7DC3">
      <w:r>
        <w:tab/>
      </w:r>
      <w:r>
        <w:tab/>
      </w:r>
      <w:r>
        <w:tab/>
        <w:t xml:space="preserve">Enter </w:t>
      </w:r>
      <w:r w:rsidR="00A511A5">
        <w:t>Layer_</w:t>
      </w:r>
      <w:r>
        <w:t xml:space="preserve">ID or </w:t>
      </w:r>
      <w:r w:rsidR="00A511A5">
        <w:t>Layer</w:t>
      </w:r>
      <w:r>
        <w:t xml:space="preserve"> you want to search and click Search button on View </w:t>
      </w:r>
      <w:r w:rsidR="00A511A5">
        <w:t>Designation Layer</w:t>
      </w:r>
      <w:r>
        <w:t xml:space="preserve"> Form. View </w:t>
      </w:r>
      <w:r w:rsidR="00A511A5">
        <w:t>Designation Layer</w:t>
      </w:r>
      <w:r>
        <w:t xml:space="preserve"> Form will show the information of </w:t>
      </w:r>
      <w:r w:rsidR="00A511A5">
        <w:t>Layer</w:t>
      </w:r>
      <w:r>
        <w:t xml:space="preserve"> you want to search.</w:t>
      </w:r>
    </w:p>
    <w:p w:rsidR="004D7DC3" w:rsidRPr="001259F9" w:rsidRDefault="004D7DC3" w:rsidP="004D7DC3">
      <w:pPr>
        <w:rPr>
          <w:i/>
        </w:rPr>
      </w:pPr>
      <w:r>
        <w:tab/>
      </w:r>
      <w:r>
        <w:tab/>
      </w:r>
      <w:r>
        <w:rPr>
          <w:i/>
        </w:rPr>
        <w:t xml:space="preserve">- Delete </w:t>
      </w:r>
      <w:r w:rsidR="00A511A5">
        <w:rPr>
          <w:i/>
        </w:rPr>
        <w:t>Designation Layer</w:t>
      </w:r>
      <w:r w:rsidRPr="001259F9">
        <w:rPr>
          <w:i/>
        </w:rPr>
        <w:t>:</w:t>
      </w:r>
    </w:p>
    <w:p w:rsidR="004D7DC3" w:rsidRDefault="004D7DC3" w:rsidP="004D7DC3">
      <w:r>
        <w:tab/>
      </w:r>
      <w:r>
        <w:tab/>
      </w:r>
      <w:r>
        <w:tab/>
        <w:t xml:space="preserve">Choose </w:t>
      </w:r>
      <w:r w:rsidR="00492612">
        <w:t>l</w:t>
      </w:r>
      <w:r w:rsidR="00A511A5">
        <w:t>ayer</w:t>
      </w:r>
      <w:r>
        <w:t xml:space="preserve"> you want to delete and click Delete button. It will be deleted on database and won’t be showed on View </w:t>
      </w:r>
      <w:r w:rsidR="00A511A5">
        <w:t>Designation Layer</w:t>
      </w:r>
      <w:r>
        <w:t xml:space="preserve"> Form.</w:t>
      </w:r>
    </w:p>
    <w:p w:rsidR="004D7DC3" w:rsidRDefault="004D7DC3" w:rsidP="004D7DC3">
      <w:pPr>
        <w:rPr>
          <w:b/>
          <w:sz w:val="28"/>
          <w:szCs w:val="28"/>
        </w:rPr>
      </w:pPr>
    </w:p>
    <w:p w:rsidR="00A511A5" w:rsidRDefault="00A511A5" w:rsidP="004D7DC3">
      <w:pPr>
        <w:rPr>
          <w:b/>
          <w:sz w:val="28"/>
          <w:szCs w:val="28"/>
        </w:rPr>
      </w:pPr>
      <w:r>
        <w:rPr>
          <w:b/>
          <w:sz w:val="28"/>
          <w:szCs w:val="28"/>
        </w:rPr>
        <w:t>*Manage Designation:</w:t>
      </w:r>
    </w:p>
    <w:p w:rsidR="00A511A5" w:rsidRDefault="00A511A5" w:rsidP="00A511A5">
      <w:pPr>
        <w:ind w:firstLine="720"/>
      </w:pPr>
      <w:r>
        <w:t>Click on tab “Manage Designation”. View Designation Form will be displayed as below:</w:t>
      </w:r>
    </w:p>
    <w:p w:rsidR="00A511A5" w:rsidRDefault="00A511A5" w:rsidP="00A511A5"/>
    <w:p w:rsidR="00A511A5" w:rsidRDefault="00615B2E" w:rsidP="00A511A5">
      <w:pPr>
        <w:rPr>
          <w:b/>
          <w:color w:val="FF0000"/>
          <w:sz w:val="44"/>
          <w:szCs w:val="44"/>
        </w:rPr>
      </w:pPr>
      <w:r>
        <w:rPr>
          <w:b/>
          <w:noProof/>
          <w:color w:val="FF0000"/>
          <w:sz w:val="44"/>
          <w:szCs w:val="44"/>
          <w:lang w:val="vi-VN" w:eastAsia="vi-VN"/>
        </w:rPr>
        <w:lastRenderedPageBreak/>
        <w:drawing>
          <wp:inline distT="0" distB="0" distL="0" distR="0">
            <wp:extent cx="5730875" cy="3848735"/>
            <wp:effectExtent l="0" t="0" r="317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0875" cy="3848735"/>
                    </a:xfrm>
                    <a:prstGeom prst="rect">
                      <a:avLst/>
                    </a:prstGeom>
                    <a:noFill/>
                    <a:ln>
                      <a:noFill/>
                    </a:ln>
                  </pic:spPr>
                </pic:pic>
              </a:graphicData>
            </a:graphic>
          </wp:inline>
        </w:drawing>
      </w:r>
    </w:p>
    <w:p w:rsidR="00A511A5" w:rsidRPr="003E401B" w:rsidRDefault="00A511A5" w:rsidP="00A511A5">
      <w:pPr>
        <w:rPr>
          <w:b/>
          <w:color w:val="FF0000"/>
          <w:sz w:val="44"/>
          <w:szCs w:val="44"/>
        </w:rPr>
      </w:pPr>
    </w:p>
    <w:p w:rsidR="00A511A5" w:rsidRPr="002F36C1" w:rsidRDefault="00A511A5" w:rsidP="00A511A5">
      <w:pPr>
        <w:rPr>
          <w:i/>
        </w:rPr>
      </w:pPr>
      <w:r w:rsidRPr="00A93B26">
        <w:rPr>
          <w:b/>
          <w:sz w:val="28"/>
          <w:szCs w:val="28"/>
        </w:rPr>
        <w:tab/>
      </w:r>
      <w:r>
        <w:rPr>
          <w:b/>
          <w:sz w:val="28"/>
          <w:szCs w:val="28"/>
        </w:rPr>
        <w:tab/>
      </w:r>
      <w:r w:rsidRPr="002F36C1">
        <w:rPr>
          <w:b/>
          <w:i/>
        </w:rPr>
        <w:t xml:space="preserve">- </w:t>
      </w:r>
      <w:r w:rsidRPr="002F36C1">
        <w:rPr>
          <w:i/>
        </w:rPr>
        <w:t xml:space="preserve">Add </w:t>
      </w:r>
      <w:r>
        <w:rPr>
          <w:i/>
        </w:rPr>
        <w:t>Designation</w:t>
      </w:r>
      <w:r w:rsidRPr="002F36C1">
        <w:rPr>
          <w:i/>
        </w:rPr>
        <w:t>:</w:t>
      </w:r>
    </w:p>
    <w:p w:rsidR="00A511A5" w:rsidRDefault="00A511A5" w:rsidP="00A511A5">
      <w:r>
        <w:tab/>
      </w:r>
      <w:r>
        <w:tab/>
      </w:r>
      <w:r>
        <w:tab/>
        <w:t>Click Add Designation button on View Designation Form. Add Designation Form will be displayed as below:</w:t>
      </w:r>
    </w:p>
    <w:p w:rsidR="00A511A5" w:rsidRDefault="00A511A5" w:rsidP="00A511A5"/>
    <w:p w:rsidR="00A511A5" w:rsidRDefault="00615B2E" w:rsidP="00A511A5">
      <w:pPr>
        <w:jc w:val="center"/>
        <w:rPr>
          <w:b/>
          <w:color w:val="FF0000"/>
          <w:sz w:val="44"/>
          <w:szCs w:val="44"/>
        </w:rPr>
      </w:pPr>
      <w:r>
        <w:rPr>
          <w:b/>
          <w:noProof/>
          <w:color w:val="FF0000"/>
          <w:sz w:val="44"/>
          <w:szCs w:val="44"/>
          <w:lang w:val="vi-VN" w:eastAsia="vi-VN"/>
        </w:rPr>
        <w:drawing>
          <wp:inline distT="0" distB="0" distL="0" distR="0">
            <wp:extent cx="3348990" cy="3242945"/>
            <wp:effectExtent l="0" t="0" r="381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48990" cy="3242945"/>
                    </a:xfrm>
                    <a:prstGeom prst="rect">
                      <a:avLst/>
                    </a:prstGeom>
                    <a:noFill/>
                    <a:ln>
                      <a:noFill/>
                    </a:ln>
                  </pic:spPr>
                </pic:pic>
              </a:graphicData>
            </a:graphic>
          </wp:inline>
        </w:drawing>
      </w:r>
    </w:p>
    <w:p w:rsidR="00A511A5" w:rsidRDefault="00A511A5" w:rsidP="00A511A5">
      <w:pPr>
        <w:jc w:val="center"/>
        <w:rPr>
          <w:b/>
          <w:color w:val="FF0000"/>
          <w:sz w:val="44"/>
          <w:szCs w:val="44"/>
        </w:rPr>
      </w:pPr>
    </w:p>
    <w:p w:rsidR="00A511A5" w:rsidRDefault="00A511A5" w:rsidP="00A511A5">
      <w:r>
        <w:rPr>
          <w:b/>
          <w:color w:val="FF0000"/>
        </w:rPr>
        <w:lastRenderedPageBreak/>
        <w:tab/>
      </w:r>
      <w:r>
        <w:rPr>
          <w:b/>
          <w:color w:val="FF0000"/>
        </w:rPr>
        <w:tab/>
      </w:r>
      <w:r>
        <w:rPr>
          <w:b/>
          <w:color w:val="FF0000"/>
        </w:rPr>
        <w:tab/>
      </w:r>
      <w:r>
        <w:t>Enter information into this form and click Add button. If you want to close this form, click Cancel button.</w:t>
      </w:r>
    </w:p>
    <w:p w:rsidR="00A511A5" w:rsidRPr="002F36C1" w:rsidRDefault="00A511A5" w:rsidP="00A511A5">
      <w:pPr>
        <w:rPr>
          <w:i/>
        </w:rPr>
      </w:pPr>
      <w:r>
        <w:tab/>
      </w:r>
      <w:r>
        <w:tab/>
      </w:r>
      <w:r w:rsidRPr="002F36C1">
        <w:rPr>
          <w:i/>
        </w:rPr>
        <w:t xml:space="preserve">- Update </w:t>
      </w:r>
      <w:r>
        <w:rPr>
          <w:i/>
        </w:rPr>
        <w:t>Designation</w:t>
      </w:r>
      <w:r w:rsidRPr="002F36C1">
        <w:rPr>
          <w:i/>
        </w:rPr>
        <w:t>:</w:t>
      </w:r>
    </w:p>
    <w:p w:rsidR="00A511A5" w:rsidRDefault="00A511A5" w:rsidP="00A511A5">
      <w:r>
        <w:tab/>
      </w:r>
      <w:r>
        <w:tab/>
      </w:r>
      <w:r>
        <w:tab/>
        <w:t>Click Update Designation button on View Designation Form. Update Designation Form will be displayed as below:</w:t>
      </w:r>
    </w:p>
    <w:p w:rsidR="00A511A5" w:rsidRPr="004D7DC3" w:rsidRDefault="00A511A5" w:rsidP="00A511A5"/>
    <w:p w:rsidR="00A511A5" w:rsidRDefault="00615B2E" w:rsidP="00A511A5">
      <w:pPr>
        <w:jc w:val="center"/>
        <w:rPr>
          <w:b/>
          <w:color w:val="FF0000"/>
          <w:sz w:val="44"/>
          <w:szCs w:val="44"/>
        </w:rPr>
      </w:pPr>
      <w:r>
        <w:rPr>
          <w:b/>
          <w:noProof/>
          <w:color w:val="FF0000"/>
          <w:sz w:val="44"/>
          <w:szCs w:val="44"/>
          <w:lang w:val="vi-VN" w:eastAsia="vi-VN"/>
        </w:rPr>
        <w:drawing>
          <wp:inline distT="0" distB="0" distL="0" distR="0">
            <wp:extent cx="3370580" cy="3242945"/>
            <wp:effectExtent l="0" t="0" r="127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70580" cy="3242945"/>
                    </a:xfrm>
                    <a:prstGeom prst="rect">
                      <a:avLst/>
                    </a:prstGeom>
                    <a:noFill/>
                    <a:ln>
                      <a:noFill/>
                    </a:ln>
                  </pic:spPr>
                </pic:pic>
              </a:graphicData>
            </a:graphic>
          </wp:inline>
        </w:drawing>
      </w:r>
    </w:p>
    <w:p w:rsidR="00A511A5" w:rsidRDefault="00A511A5" w:rsidP="00A511A5">
      <w:pPr>
        <w:jc w:val="center"/>
        <w:rPr>
          <w:b/>
          <w:color w:val="FF0000"/>
          <w:sz w:val="44"/>
          <w:szCs w:val="44"/>
        </w:rPr>
      </w:pPr>
    </w:p>
    <w:p w:rsidR="00A511A5" w:rsidRDefault="00A511A5" w:rsidP="00A511A5">
      <w:r>
        <w:rPr>
          <w:b/>
        </w:rPr>
        <w:tab/>
      </w:r>
      <w:r>
        <w:rPr>
          <w:b/>
        </w:rPr>
        <w:tab/>
      </w:r>
      <w:r>
        <w:rPr>
          <w:b/>
        </w:rPr>
        <w:tab/>
      </w:r>
      <w:r>
        <w:t>Edit information on this form and click Update button. If you want to close this form, click Cancel button.</w:t>
      </w:r>
    </w:p>
    <w:p w:rsidR="00A511A5" w:rsidRPr="002F36C1" w:rsidRDefault="00A511A5" w:rsidP="00A511A5">
      <w:pPr>
        <w:rPr>
          <w:i/>
        </w:rPr>
      </w:pPr>
      <w:r>
        <w:tab/>
      </w:r>
      <w:r>
        <w:tab/>
      </w:r>
      <w:r w:rsidRPr="002F36C1">
        <w:rPr>
          <w:i/>
        </w:rPr>
        <w:t xml:space="preserve">- Search </w:t>
      </w:r>
      <w:r>
        <w:rPr>
          <w:i/>
        </w:rPr>
        <w:t>Designation</w:t>
      </w:r>
      <w:r w:rsidRPr="002F36C1">
        <w:rPr>
          <w:i/>
        </w:rPr>
        <w:t>:</w:t>
      </w:r>
    </w:p>
    <w:p w:rsidR="00A511A5" w:rsidRPr="003E401B" w:rsidRDefault="00A511A5" w:rsidP="00A511A5">
      <w:r>
        <w:tab/>
      </w:r>
      <w:r>
        <w:tab/>
      </w:r>
      <w:r>
        <w:tab/>
        <w:t>Enter DesignationID or DesignationName you want to search and click Search button on View Designation Form. View Designation Form will show the information of designation you want to search.</w:t>
      </w:r>
    </w:p>
    <w:p w:rsidR="00A511A5" w:rsidRPr="001259F9" w:rsidRDefault="00A511A5" w:rsidP="00A511A5">
      <w:pPr>
        <w:rPr>
          <w:i/>
        </w:rPr>
      </w:pPr>
      <w:r>
        <w:tab/>
      </w:r>
      <w:r>
        <w:tab/>
      </w:r>
      <w:r>
        <w:rPr>
          <w:i/>
        </w:rPr>
        <w:t>- Delete Designation</w:t>
      </w:r>
      <w:r w:rsidRPr="001259F9">
        <w:rPr>
          <w:i/>
        </w:rPr>
        <w:t>:</w:t>
      </w:r>
    </w:p>
    <w:p w:rsidR="00A511A5" w:rsidRDefault="00A511A5" w:rsidP="00A511A5">
      <w:r>
        <w:tab/>
      </w:r>
      <w:r>
        <w:tab/>
      </w:r>
      <w:r>
        <w:tab/>
        <w:t>Choose designation you want to delete and click Delete button. It will be deleted on database and won’t be showed on View Designation Form.</w:t>
      </w:r>
    </w:p>
    <w:p w:rsidR="00A511A5" w:rsidRDefault="00A511A5" w:rsidP="004D7DC3">
      <w:pPr>
        <w:rPr>
          <w:b/>
          <w:sz w:val="28"/>
          <w:szCs w:val="28"/>
        </w:rPr>
      </w:pPr>
    </w:p>
    <w:p w:rsidR="00A511A5" w:rsidRDefault="00A511A5" w:rsidP="00A511A5">
      <w:pPr>
        <w:rPr>
          <w:b/>
          <w:sz w:val="28"/>
          <w:szCs w:val="28"/>
        </w:rPr>
      </w:pPr>
      <w:r w:rsidRPr="00A511A5">
        <w:rPr>
          <w:b/>
          <w:sz w:val="28"/>
          <w:szCs w:val="28"/>
        </w:rPr>
        <w:t>*</w:t>
      </w:r>
      <w:r>
        <w:rPr>
          <w:b/>
          <w:sz w:val="28"/>
          <w:szCs w:val="28"/>
        </w:rPr>
        <w:t xml:space="preserve"> Manage Employee:</w:t>
      </w:r>
    </w:p>
    <w:p w:rsidR="00A511A5" w:rsidRDefault="00A511A5" w:rsidP="00A511A5">
      <w:pPr>
        <w:ind w:firstLine="720"/>
      </w:pPr>
      <w:r>
        <w:t>Click on tab “Manage Employee”. View Employee Form will be displayed as below:</w:t>
      </w:r>
    </w:p>
    <w:p w:rsidR="00A511A5" w:rsidRDefault="00A511A5" w:rsidP="00A511A5"/>
    <w:p w:rsidR="00A511A5" w:rsidRDefault="00615B2E" w:rsidP="00A511A5">
      <w:pPr>
        <w:rPr>
          <w:b/>
          <w:color w:val="FF0000"/>
          <w:sz w:val="44"/>
          <w:szCs w:val="44"/>
        </w:rPr>
      </w:pPr>
      <w:r>
        <w:rPr>
          <w:b/>
          <w:noProof/>
          <w:color w:val="FF0000"/>
          <w:sz w:val="44"/>
          <w:szCs w:val="44"/>
          <w:lang w:val="vi-VN" w:eastAsia="vi-VN"/>
        </w:rPr>
        <w:lastRenderedPageBreak/>
        <w:drawing>
          <wp:inline distT="0" distB="0" distL="0" distR="0">
            <wp:extent cx="5730875" cy="3306445"/>
            <wp:effectExtent l="0" t="0" r="3175" b="825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0875" cy="3306445"/>
                    </a:xfrm>
                    <a:prstGeom prst="rect">
                      <a:avLst/>
                    </a:prstGeom>
                    <a:noFill/>
                    <a:ln>
                      <a:noFill/>
                    </a:ln>
                  </pic:spPr>
                </pic:pic>
              </a:graphicData>
            </a:graphic>
          </wp:inline>
        </w:drawing>
      </w:r>
    </w:p>
    <w:p w:rsidR="00A511A5" w:rsidRPr="003E401B" w:rsidRDefault="00A511A5" w:rsidP="00A511A5">
      <w:pPr>
        <w:rPr>
          <w:b/>
          <w:color w:val="FF0000"/>
          <w:sz w:val="44"/>
          <w:szCs w:val="44"/>
        </w:rPr>
      </w:pPr>
    </w:p>
    <w:p w:rsidR="00A511A5" w:rsidRPr="002F36C1" w:rsidRDefault="00A511A5" w:rsidP="00A511A5">
      <w:pPr>
        <w:rPr>
          <w:i/>
        </w:rPr>
      </w:pPr>
      <w:r w:rsidRPr="00A93B26">
        <w:rPr>
          <w:b/>
          <w:sz w:val="28"/>
          <w:szCs w:val="28"/>
        </w:rPr>
        <w:tab/>
      </w:r>
      <w:r>
        <w:rPr>
          <w:b/>
          <w:sz w:val="28"/>
          <w:szCs w:val="28"/>
        </w:rPr>
        <w:tab/>
      </w:r>
      <w:r w:rsidRPr="002F36C1">
        <w:rPr>
          <w:b/>
          <w:i/>
        </w:rPr>
        <w:t xml:space="preserve">- </w:t>
      </w:r>
      <w:r w:rsidRPr="002F36C1">
        <w:rPr>
          <w:i/>
        </w:rPr>
        <w:t xml:space="preserve">Add </w:t>
      </w:r>
      <w:r>
        <w:rPr>
          <w:i/>
        </w:rPr>
        <w:t>Employee</w:t>
      </w:r>
      <w:r w:rsidRPr="002F36C1">
        <w:rPr>
          <w:i/>
        </w:rPr>
        <w:t>:</w:t>
      </w:r>
    </w:p>
    <w:p w:rsidR="00A511A5" w:rsidRDefault="00A511A5" w:rsidP="00A511A5">
      <w:r>
        <w:tab/>
      </w:r>
      <w:r>
        <w:tab/>
      </w:r>
      <w:r>
        <w:tab/>
        <w:t>Click Add Employee button on View Employee Form. Add Employee Form will be displayed as below:</w:t>
      </w:r>
    </w:p>
    <w:p w:rsidR="00A511A5" w:rsidRDefault="00A511A5" w:rsidP="00A511A5"/>
    <w:p w:rsidR="00A511A5" w:rsidRDefault="00615B2E" w:rsidP="00A511A5">
      <w:pPr>
        <w:jc w:val="center"/>
        <w:rPr>
          <w:b/>
          <w:color w:val="FF0000"/>
          <w:sz w:val="44"/>
          <w:szCs w:val="44"/>
        </w:rPr>
      </w:pPr>
      <w:r>
        <w:rPr>
          <w:b/>
          <w:noProof/>
          <w:color w:val="FF0000"/>
          <w:sz w:val="44"/>
          <w:szCs w:val="44"/>
          <w:lang w:val="vi-VN" w:eastAsia="vi-VN"/>
        </w:rPr>
        <w:drawing>
          <wp:inline distT="0" distB="0" distL="0" distR="0">
            <wp:extent cx="5730875" cy="3636645"/>
            <wp:effectExtent l="0" t="0" r="317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0875" cy="3636645"/>
                    </a:xfrm>
                    <a:prstGeom prst="rect">
                      <a:avLst/>
                    </a:prstGeom>
                    <a:noFill/>
                    <a:ln>
                      <a:noFill/>
                    </a:ln>
                  </pic:spPr>
                </pic:pic>
              </a:graphicData>
            </a:graphic>
          </wp:inline>
        </w:drawing>
      </w:r>
    </w:p>
    <w:p w:rsidR="00A511A5" w:rsidRDefault="00A511A5" w:rsidP="00A511A5">
      <w:pPr>
        <w:jc w:val="center"/>
        <w:rPr>
          <w:b/>
          <w:color w:val="FF0000"/>
          <w:sz w:val="44"/>
          <w:szCs w:val="44"/>
        </w:rPr>
      </w:pPr>
    </w:p>
    <w:p w:rsidR="00A511A5" w:rsidRDefault="00A511A5" w:rsidP="00A511A5">
      <w:r>
        <w:rPr>
          <w:b/>
          <w:color w:val="FF0000"/>
        </w:rPr>
        <w:tab/>
      </w:r>
      <w:r>
        <w:rPr>
          <w:b/>
          <w:color w:val="FF0000"/>
        </w:rPr>
        <w:tab/>
      </w:r>
      <w:r>
        <w:rPr>
          <w:b/>
          <w:color w:val="FF0000"/>
        </w:rPr>
        <w:tab/>
      </w:r>
      <w:r>
        <w:t>Enter information into this form and click Add button. If you want to close this form, click Cancel button.</w:t>
      </w:r>
    </w:p>
    <w:p w:rsidR="00A511A5" w:rsidRPr="002F36C1" w:rsidRDefault="00A511A5" w:rsidP="00A511A5">
      <w:pPr>
        <w:rPr>
          <w:i/>
        </w:rPr>
      </w:pPr>
      <w:r>
        <w:lastRenderedPageBreak/>
        <w:tab/>
      </w:r>
      <w:r>
        <w:tab/>
      </w:r>
      <w:r w:rsidRPr="002F36C1">
        <w:rPr>
          <w:i/>
        </w:rPr>
        <w:t xml:space="preserve">- Update </w:t>
      </w:r>
      <w:r w:rsidR="00492612">
        <w:rPr>
          <w:i/>
        </w:rPr>
        <w:t>Employee</w:t>
      </w:r>
      <w:r w:rsidRPr="002F36C1">
        <w:rPr>
          <w:i/>
        </w:rPr>
        <w:t>:</w:t>
      </w:r>
    </w:p>
    <w:p w:rsidR="00A511A5" w:rsidRDefault="00A511A5" w:rsidP="00A511A5">
      <w:r>
        <w:tab/>
      </w:r>
      <w:r>
        <w:tab/>
      </w:r>
      <w:r>
        <w:tab/>
        <w:t xml:space="preserve">Click Update </w:t>
      </w:r>
      <w:r w:rsidR="00492612">
        <w:t>Employee</w:t>
      </w:r>
      <w:r>
        <w:t xml:space="preserve"> button on View </w:t>
      </w:r>
      <w:r w:rsidR="00492612">
        <w:t>Employee</w:t>
      </w:r>
      <w:r>
        <w:t xml:space="preserve"> Form. Update </w:t>
      </w:r>
      <w:r w:rsidR="00492612">
        <w:t>Employee</w:t>
      </w:r>
      <w:r>
        <w:t xml:space="preserve"> Form will be displayed as below:</w:t>
      </w:r>
    </w:p>
    <w:p w:rsidR="00A511A5" w:rsidRPr="004D7DC3" w:rsidRDefault="00A511A5" w:rsidP="00A511A5"/>
    <w:p w:rsidR="00A511A5" w:rsidRDefault="00615B2E" w:rsidP="00A511A5">
      <w:pPr>
        <w:jc w:val="center"/>
        <w:rPr>
          <w:b/>
          <w:color w:val="FF0000"/>
          <w:sz w:val="44"/>
          <w:szCs w:val="44"/>
        </w:rPr>
      </w:pPr>
      <w:r>
        <w:rPr>
          <w:b/>
          <w:noProof/>
          <w:color w:val="FF0000"/>
          <w:sz w:val="44"/>
          <w:szCs w:val="44"/>
          <w:lang w:val="vi-VN" w:eastAsia="vi-VN"/>
        </w:rPr>
        <w:drawing>
          <wp:inline distT="0" distB="0" distL="0" distR="0">
            <wp:extent cx="5730875" cy="3646805"/>
            <wp:effectExtent l="0" t="0" r="317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30875" cy="3646805"/>
                    </a:xfrm>
                    <a:prstGeom prst="rect">
                      <a:avLst/>
                    </a:prstGeom>
                    <a:noFill/>
                    <a:ln>
                      <a:noFill/>
                    </a:ln>
                  </pic:spPr>
                </pic:pic>
              </a:graphicData>
            </a:graphic>
          </wp:inline>
        </w:drawing>
      </w:r>
    </w:p>
    <w:p w:rsidR="00A511A5" w:rsidRDefault="00A511A5" w:rsidP="00A511A5">
      <w:pPr>
        <w:jc w:val="center"/>
        <w:rPr>
          <w:b/>
          <w:color w:val="FF0000"/>
          <w:sz w:val="44"/>
          <w:szCs w:val="44"/>
        </w:rPr>
      </w:pPr>
    </w:p>
    <w:p w:rsidR="00A511A5" w:rsidRDefault="00A511A5" w:rsidP="00A511A5">
      <w:r>
        <w:rPr>
          <w:b/>
        </w:rPr>
        <w:tab/>
      </w:r>
      <w:r>
        <w:rPr>
          <w:b/>
        </w:rPr>
        <w:tab/>
      </w:r>
      <w:r>
        <w:rPr>
          <w:b/>
        </w:rPr>
        <w:tab/>
      </w:r>
      <w:r>
        <w:t>Edit information on this form and click Update button. If you want to close this form, click Cancel button.</w:t>
      </w:r>
    </w:p>
    <w:p w:rsidR="00A511A5" w:rsidRPr="002F36C1" w:rsidRDefault="00A511A5" w:rsidP="00A511A5">
      <w:pPr>
        <w:rPr>
          <w:i/>
        </w:rPr>
      </w:pPr>
      <w:r>
        <w:tab/>
      </w:r>
      <w:r>
        <w:tab/>
      </w:r>
      <w:r w:rsidRPr="002F36C1">
        <w:rPr>
          <w:i/>
        </w:rPr>
        <w:t xml:space="preserve">- Search </w:t>
      </w:r>
      <w:r w:rsidR="00492612">
        <w:rPr>
          <w:i/>
        </w:rPr>
        <w:t>Employee</w:t>
      </w:r>
      <w:r w:rsidRPr="002F36C1">
        <w:rPr>
          <w:i/>
        </w:rPr>
        <w:t>:</w:t>
      </w:r>
    </w:p>
    <w:p w:rsidR="00A511A5" w:rsidRPr="003E401B" w:rsidRDefault="00A511A5" w:rsidP="00A511A5">
      <w:r>
        <w:tab/>
      </w:r>
      <w:r>
        <w:tab/>
      </w:r>
      <w:r>
        <w:tab/>
        <w:t xml:space="preserve">Enter </w:t>
      </w:r>
      <w:r w:rsidR="00492612">
        <w:t>Em</w:t>
      </w:r>
      <w:r>
        <w:t xml:space="preserve">ID or Name </w:t>
      </w:r>
      <w:r w:rsidR="00492612">
        <w:t xml:space="preserve">or DesID </w:t>
      </w:r>
      <w:r>
        <w:t xml:space="preserve">you want to search and click Search button on View </w:t>
      </w:r>
      <w:r w:rsidR="00492612">
        <w:t>Employee</w:t>
      </w:r>
      <w:r>
        <w:t xml:space="preserve"> Form. View </w:t>
      </w:r>
      <w:r w:rsidR="00492612">
        <w:t>Employee</w:t>
      </w:r>
      <w:r>
        <w:t xml:space="preserve"> Form will show the information of </w:t>
      </w:r>
      <w:r w:rsidR="00492612">
        <w:t>employee</w:t>
      </w:r>
      <w:r>
        <w:t xml:space="preserve"> you want to search.</w:t>
      </w:r>
    </w:p>
    <w:p w:rsidR="00A511A5" w:rsidRPr="001259F9" w:rsidRDefault="00A511A5" w:rsidP="00A511A5">
      <w:pPr>
        <w:rPr>
          <w:i/>
        </w:rPr>
      </w:pPr>
      <w:r>
        <w:tab/>
      </w:r>
      <w:r>
        <w:tab/>
      </w:r>
      <w:r>
        <w:rPr>
          <w:i/>
        </w:rPr>
        <w:t xml:space="preserve">- Delete </w:t>
      </w:r>
      <w:r w:rsidR="00492612">
        <w:rPr>
          <w:i/>
        </w:rPr>
        <w:t>Employee</w:t>
      </w:r>
      <w:r w:rsidRPr="001259F9">
        <w:rPr>
          <w:i/>
        </w:rPr>
        <w:t>:</w:t>
      </w:r>
    </w:p>
    <w:p w:rsidR="00A511A5" w:rsidRDefault="00A511A5" w:rsidP="00A511A5">
      <w:r>
        <w:tab/>
      </w:r>
      <w:r>
        <w:tab/>
      </w:r>
      <w:r>
        <w:tab/>
        <w:t xml:space="preserve">Choose </w:t>
      </w:r>
      <w:r w:rsidR="00492612">
        <w:t>employee</w:t>
      </w:r>
      <w:r>
        <w:t xml:space="preserve"> you want to delete and click Delete button. It will be deleted on database and won’t be showed on View </w:t>
      </w:r>
      <w:r w:rsidR="00492612">
        <w:t>Employee</w:t>
      </w:r>
      <w:r>
        <w:t xml:space="preserve"> Form.</w:t>
      </w:r>
    </w:p>
    <w:p w:rsidR="00A511A5" w:rsidRDefault="00A511A5" w:rsidP="00A511A5">
      <w:pPr>
        <w:rPr>
          <w:b/>
          <w:sz w:val="28"/>
          <w:szCs w:val="28"/>
        </w:rPr>
      </w:pPr>
    </w:p>
    <w:p w:rsidR="00492612" w:rsidRDefault="00492612" w:rsidP="00492612">
      <w:pPr>
        <w:rPr>
          <w:b/>
          <w:sz w:val="28"/>
          <w:szCs w:val="28"/>
        </w:rPr>
      </w:pPr>
      <w:r w:rsidRPr="00492612">
        <w:rPr>
          <w:b/>
          <w:sz w:val="28"/>
          <w:szCs w:val="28"/>
        </w:rPr>
        <w:t>*</w:t>
      </w:r>
      <w:r>
        <w:rPr>
          <w:b/>
          <w:sz w:val="28"/>
          <w:szCs w:val="28"/>
        </w:rPr>
        <w:t xml:space="preserve"> Manage Vacancy:</w:t>
      </w:r>
    </w:p>
    <w:p w:rsidR="00492612" w:rsidRDefault="00492612" w:rsidP="00492612">
      <w:pPr>
        <w:ind w:firstLine="720"/>
      </w:pPr>
      <w:r>
        <w:t>Click on tab “Manage Vacancies”. View Vacancies Form will be displayed as below:</w:t>
      </w:r>
    </w:p>
    <w:p w:rsidR="00492612" w:rsidRDefault="00492612" w:rsidP="00492612"/>
    <w:p w:rsidR="00492612" w:rsidRDefault="00615B2E" w:rsidP="00492612">
      <w:pPr>
        <w:rPr>
          <w:b/>
          <w:color w:val="FF0000"/>
          <w:sz w:val="44"/>
          <w:szCs w:val="44"/>
        </w:rPr>
      </w:pPr>
      <w:r>
        <w:rPr>
          <w:b/>
          <w:noProof/>
          <w:color w:val="FF0000"/>
          <w:sz w:val="44"/>
          <w:szCs w:val="44"/>
          <w:lang w:val="vi-VN" w:eastAsia="vi-VN"/>
        </w:rPr>
        <w:lastRenderedPageBreak/>
        <w:drawing>
          <wp:inline distT="0" distB="0" distL="0" distR="0">
            <wp:extent cx="5730875" cy="3444875"/>
            <wp:effectExtent l="0" t="0" r="3175"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0875" cy="3444875"/>
                    </a:xfrm>
                    <a:prstGeom prst="rect">
                      <a:avLst/>
                    </a:prstGeom>
                    <a:noFill/>
                    <a:ln>
                      <a:noFill/>
                    </a:ln>
                  </pic:spPr>
                </pic:pic>
              </a:graphicData>
            </a:graphic>
          </wp:inline>
        </w:drawing>
      </w:r>
    </w:p>
    <w:p w:rsidR="00492612" w:rsidRPr="003E401B" w:rsidRDefault="00492612" w:rsidP="00492612">
      <w:pPr>
        <w:rPr>
          <w:b/>
          <w:color w:val="FF0000"/>
          <w:sz w:val="44"/>
          <w:szCs w:val="44"/>
        </w:rPr>
      </w:pPr>
    </w:p>
    <w:p w:rsidR="00492612" w:rsidRPr="002F36C1" w:rsidRDefault="00492612" w:rsidP="00492612">
      <w:pPr>
        <w:rPr>
          <w:i/>
        </w:rPr>
      </w:pPr>
      <w:r w:rsidRPr="00A93B26">
        <w:rPr>
          <w:b/>
          <w:sz w:val="28"/>
          <w:szCs w:val="28"/>
        </w:rPr>
        <w:tab/>
      </w:r>
      <w:r>
        <w:rPr>
          <w:b/>
          <w:sz w:val="28"/>
          <w:szCs w:val="28"/>
        </w:rPr>
        <w:tab/>
      </w:r>
      <w:r w:rsidRPr="002F36C1">
        <w:rPr>
          <w:b/>
          <w:i/>
        </w:rPr>
        <w:t xml:space="preserve">- </w:t>
      </w:r>
      <w:r w:rsidRPr="002F36C1">
        <w:rPr>
          <w:i/>
        </w:rPr>
        <w:t xml:space="preserve">Add </w:t>
      </w:r>
      <w:r>
        <w:rPr>
          <w:i/>
        </w:rPr>
        <w:t>Vacancies</w:t>
      </w:r>
      <w:r w:rsidRPr="002F36C1">
        <w:rPr>
          <w:i/>
        </w:rPr>
        <w:t>:</w:t>
      </w:r>
    </w:p>
    <w:p w:rsidR="00492612" w:rsidRDefault="00492612" w:rsidP="00492612">
      <w:r>
        <w:tab/>
      </w:r>
      <w:r>
        <w:tab/>
      </w:r>
      <w:r>
        <w:tab/>
        <w:t>Click Add Vacancies button on View Vacancies Form. Add Vacancies Form will be displayed as below:</w:t>
      </w:r>
    </w:p>
    <w:p w:rsidR="00492612" w:rsidRDefault="00492612" w:rsidP="00492612"/>
    <w:p w:rsidR="00492612" w:rsidRDefault="00615B2E" w:rsidP="00492612">
      <w:pPr>
        <w:jc w:val="center"/>
        <w:rPr>
          <w:b/>
          <w:color w:val="FF0000"/>
          <w:sz w:val="44"/>
          <w:szCs w:val="44"/>
        </w:rPr>
      </w:pPr>
      <w:r>
        <w:rPr>
          <w:b/>
          <w:noProof/>
          <w:color w:val="FF0000"/>
          <w:sz w:val="44"/>
          <w:szCs w:val="44"/>
          <w:lang w:val="vi-VN" w:eastAsia="vi-VN"/>
        </w:rPr>
        <w:drawing>
          <wp:inline distT="0" distB="0" distL="0" distR="0">
            <wp:extent cx="5730875" cy="3328035"/>
            <wp:effectExtent l="0" t="0" r="3175" b="571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30875" cy="3328035"/>
                    </a:xfrm>
                    <a:prstGeom prst="rect">
                      <a:avLst/>
                    </a:prstGeom>
                    <a:noFill/>
                    <a:ln>
                      <a:noFill/>
                    </a:ln>
                  </pic:spPr>
                </pic:pic>
              </a:graphicData>
            </a:graphic>
          </wp:inline>
        </w:drawing>
      </w:r>
    </w:p>
    <w:p w:rsidR="00492612" w:rsidRDefault="00492612" w:rsidP="00492612">
      <w:pPr>
        <w:jc w:val="center"/>
        <w:rPr>
          <w:b/>
          <w:color w:val="FF0000"/>
          <w:sz w:val="44"/>
          <w:szCs w:val="44"/>
        </w:rPr>
      </w:pPr>
    </w:p>
    <w:p w:rsidR="00492612" w:rsidRDefault="00492612" w:rsidP="00492612">
      <w:r>
        <w:rPr>
          <w:b/>
          <w:color w:val="FF0000"/>
        </w:rPr>
        <w:tab/>
      </w:r>
      <w:r>
        <w:rPr>
          <w:b/>
          <w:color w:val="FF0000"/>
        </w:rPr>
        <w:tab/>
      </w:r>
      <w:r>
        <w:rPr>
          <w:b/>
          <w:color w:val="FF0000"/>
        </w:rPr>
        <w:tab/>
      </w:r>
      <w:r>
        <w:t>Enter information into this form and click Add button. If you want to close this form, click Cancel button.</w:t>
      </w:r>
    </w:p>
    <w:p w:rsidR="00492612" w:rsidRPr="002F36C1" w:rsidRDefault="00492612" w:rsidP="00492612">
      <w:pPr>
        <w:rPr>
          <w:i/>
        </w:rPr>
      </w:pPr>
      <w:r>
        <w:tab/>
      </w:r>
      <w:r>
        <w:tab/>
      </w:r>
      <w:r w:rsidRPr="002F36C1">
        <w:rPr>
          <w:i/>
        </w:rPr>
        <w:t xml:space="preserve">- Update </w:t>
      </w:r>
      <w:r>
        <w:rPr>
          <w:i/>
        </w:rPr>
        <w:t>Vacancies</w:t>
      </w:r>
      <w:r w:rsidRPr="002F36C1">
        <w:rPr>
          <w:i/>
        </w:rPr>
        <w:t>:</w:t>
      </w:r>
    </w:p>
    <w:p w:rsidR="00492612" w:rsidRDefault="00492612" w:rsidP="00492612">
      <w:r>
        <w:lastRenderedPageBreak/>
        <w:tab/>
      </w:r>
      <w:r>
        <w:tab/>
      </w:r>
      <w:r>
        <w:tab/>
        <w:t>Click Update Vacancies button on View Vacancies Form. Update Vacancies Form will be displayed as below:</w:t>
      </w:r>
    </w:p>
    <w:p w:rsidR="00492612" w:rsidRPr="004D7DC3" w:rsidRDefault="00492612" w:rsidP="00492612"/>
    <w:p w:rsidR="00492612" w:rsidRDefault="00615B2E" w:rsidP="00492612">
      <w:pPr>
        <w:jc w:val="center"/>
        <w:rPr>
          <w:b/>
          <w:color w:val="FF0000"/>
          <w:sz w:val="44"/>
          <w:szCs w:val="44"/>
        </w:rPr>
      </w:pPr>
      <w:r>
        <w:rPr>
          <w:b/>
          <w:noProof/>
          <w:color w:val="FF0000"/>
          <w:sz w:val="44"/>
          <w:szCs w:val="44"/>
          <w:lang w:val="vi-VN" w:eastAsia="vi-VN"/>
        </w:rPr>
        <w:drawing>
          <wp:inline distT="0" distB="0" distL="0" distR="0">
            <wp:extent cx="5730875" cy="3115310"/>
            <wp:effectExtent l="0" t="0" r="3175"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30875" cy="3115310"/>
                    </a:xfrm>
                    <a:prstGeom prst="rect">
                      <a:avLst/>
                    </a:prstGeom>
                    <a:noFill/>
                    <a:ln>
                      <a:noFill/>
                    </a:ln>
                  </pic:spPr>
                </pic:pic>
              </a:graphicData>
            </a:graphic>
          </wp:inline>
        </w:drawing>
      </w:r>
    </w:p>
    <w:p w:rsidR="00492612" w:rsidRDefault="00492612" w:rsidP="00492612">
      <w:pPr>
        <w:jc w:val="center"/>
        <w:rPr>
          <w:b/>
          <w:color w:val="FF0000"/>
          <w:sz w:val="44"/>
          <w:szCs w:val="44"/>
        </w:rPr>
      </w:pPr>
    </w:p>
    <w:p w:rsidR="00492612" w:rsidRDefault="00492612" w:rsidP="00492612">
      <w:r>
        <w:rPr>
          <w:b/>
        </w:rPr>
        <w:tab/>
      </w:r>
      <w:r>
        <w:rPr>
          <w:b/>
        </w:rPr>
        <w:tab/>
      </w:r>
      <w:r>
        <w:rPr>
          <w:b/>
        </w:rPr>
        <w:tab/>
      </w:r>
      <w:r>
        <w:t>Edit information on this form and click Update button. If you want to close this form, click Cancel button.</w:t>
      </w:r>
    </w:p>
    <w:p w:rsidR="00492612" w:rsidRPr="002F36C1" w:rsidRDefault="00492612" w:rsidP="00492612">
      <w:pPr>
        <w:rPr>
          <w:i/>
        </w:rPr>
      </w:pPr>
      <w:r>
        <w:tab/>
      </w:r>
      <w:r>
        <w:tab/>
      </w:r>
      <w:r w:rsidRPr="002F36C1">
        <w:rPr>
          <w:i/>
        </w:rPr>
        <w:t xml:space="preserve">- Search </w:t>
      </w:r>
      <w:r>
        <w:rPr>
          <w:i/>
        </w:rPr>
        <w:t>Vacancies</w:t>
      </w:r>
      <w:r w:rsidRPr="002F36C1">
        <w:rPr>
          <w:i/>
        </w:rPr>
        <w:t>:</w:t>
      </w:r>
    </w:p>
    <w:p w:rsidR="00492612" w:rsidRPr="003E401B" w:rsidRDefault="00492612" w:rsidP="00492612">
      <w:r>
        <w:tab/>
      </w:r>
      <w:r>
        <w:tab/>
      </w:r>
      <w:r>
        <w:tab/>
        <w:t>Enter VacanciesID or SectionID you want to search and click Search button on View Vacancies Form. View Vacancies Form will show the information of vacancies you want to search.</w:t>
      </w:r>
    </w:p>
    <w:p w:rsidR="00492612" w:rsidRPr="001259F9" w:rsidRDefault="00492612" w:rsidP="00492612">
      <w:pPr>
        <w:rPr>
          <w:i/>
        </w:rPr>
      </w:pPr>
      <w:r>
        <w:tab/>
      </w:r>
      <w:r>
        <w:tab/>
      </w:r>
      <w:r>
        <w:rPr>
          <w:i/>
        </w:rPr>
        <w:t>- Delete Vacancies</w:t>
      </w:r>
      <w:r w:rsidRPr="001259F9">
        <w:rPr>
          <w:i/>
        </w:rPr>
        <w:t>:</w:t>
      </w:r>
    </w:p>
    <w:p w:rsidR="00492612" w:rsidRDefault="00492612" w:rsidP="00492612">
      <w:r>
        <w:tab/>
      </w:r>
      <w:r>
        <w:tab/>
      </w:r>
      <w:r>
        <w:tab/>
        <w:t>Choose vacancies you want to delete and click Delete button. It will be deleted on database and won’t be showed on View Vacancies Form.</w:t>
      </w:r>
    </w:p>
    <w:p w:rsidR="00492612" w:rsidRDefault="00492612" w:rsidP="00492612">
      <w:pPr>
        <w:rPr>
          <w:b/>
          <w:sz w:val="28"/>
          <w:szCs w:val="28"/>
        </w:rPr>
      </w:pPr>
    </w:p>
    <w:p w:rsidR="00492612" w:rsidRDefault="00492612" w:rsidP="00492612">
      <w:pPr>
        <w:rPr>
          <w:b/>
          <w:sz w:val="28"/>
          <w:szCs w:val="28"/>
        </w:rPr>
      </w:pPr>
      <w:r w:rsidRPr="00492612">
        <w:rPr>
          <w:b/>
          <w:sz w:val="28"/>
          <w:szCs w:val="28"/>
        </w:rPr>
        <w:t>*</w:t>
      </w:r>
      <w:r>
        <w:rPr>
          <w:b/>
          <w:sz w:val="28"/>
          <w:szCs w:val="28"/>
        </w:rPr>
        <w:t xml:space="preserve"> Vacancies Filling Employee:</w:t>
      </w:r>
    </w:p>
    <w:p w:rsidR="00492612" w:rsidRDefault="00492612" w:rsidP="00492612">
      <w:pPr>
        <w:ind w:firstLine="720"/>
      </w:pPr>
      <w:r>
        <w:t>Click on tab “</w:t>
      </w:r>
      <w:r w:rsidR="00E903E2">
        <w:t>Vacancies Filling Employee</w:t>
      </w:r>
      <w:r>
        <w:t xml:space="preserve">”. </w:t>
      </w:r>
      <w:r w:rsidR="00E903E2">
        <w:t>Assignment Employee</w:t>
      </w:r>
      <w:r>
        <w:t xml:space="preserve"> Form will be displayed as below:</w:t>
      </w:r>
    </w:p>
    <w:p w:rsidR="00492612" w:rsidRDefault="00492612" w:rsidP="00492612">
      <w:pPr>
        <w:rPr>
          <w:b/>
          <w:sz w:val="28"/>
          <w:szCs w:val="28"/>
        </w:rPr>
      </w:pPr>
    </w:p>
    <w:p w:rsidR="00492612" w:rsidRDefault="00615B2E" w:rsidP="00492612">
      <w:pPr>
        <w:rPr>
          <w:b/>
          <w:color w:val="FF0000"/>
          <w:sz w:val="44"/>
          <w:szCs w:val="44"/>
        </w:rPr>
      </w:pPr>
      <w:r>
        <w:rPr>
          <w:b/>
          <w:noProof/>
          <w:color w:val="FF0000"/>
          <w:sz w:val="44"/>
          <w:szCs w:val="44"/>
          <w:lang w:val="vi-VN" w:eastAsia="vi-VN"/>
        </w:rPr>
        <w:lastRenderedPageBreak/>
        <w:drawing>
          <wp:inline distT="0" distB="0" distL="0" distR="0">
            <wp:extent cx="5730875" cy="3700145"/>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0875" cy="3700145"/>
                    </a:xfrm>
                    <a:prstGeom prst="rect">
                      <a:avLst/>
                    </a:prstGeom>
                    <a:noFill/>
                    <a:ln>
                      <a:noFill/>
                    </a:ln>
                  </pic:spPr>
                </pic:pic>
              </a:graphicData>
            </a:graphic>
          </wp:inline>
        </w:drawing>
      </w:r>
    </w:p>
    <w:p w:rsidR="00492612" w:rsidRDefault="00492612" w:rsidP="00492612">
      <w:pPr>
        <w:rPr>
          <w:b/>
          <w:color w:val="FF0000"/>
          <w:sz w:val="44"/>
          <w:szCs w:val="44"/>
        </w:rPr>
      </w:pPr>
    </w:p>
    <w:p w:rsidR="00492612" w:rsidRDefault="00492612" w:rsidP="00492612">
      <w:r>
        <w:t xml:space="preserve">Choose SectionName and Vacancy_ID you want to </w:t>
      </w:r>
      <w:r w:rsidR="00E903E2">
        <w:t>filling. Left list will be showed employee hasn’t been assign, right list will be showed employee has been assign. Choose employee you want to assign for section you choose on left list and click =&gt; button. This employee will be moved to right list and assigned for this section.</w:t>
      </w:r>
    </w:p>
    <w:p w:rsidR="00E903E2" w:rsidRDefault="00E903E2" w:rsidP="00492612"/>
    <w:p w:rsidR="00E903E2" w:rsidRDefault="00E903E2" w:rsidP="00E903E2">
      <w:pPr>
        <w:rPr>
          <w:b/>
          <w:sz w:val="28"/>
          <w:szCs w:val="28"/>
        </w:rPr>
      </w:pPr>
      <w:r w:rsidRPr="00E903E2">
        <w:rPr>
          <w:b/>
          <w:sz w:val="28"/>
          <w:szCs w:val="28"/>
        </w:rPr>
        <w:t>* View Account:</w:t>
      </w:r>
    </w:p>
    <w:p w:rsidR="00E903E2" w:rsidRDefault="00E903E2" w:rsidP="00E903E2">
      <w:pPr>
        <w:ind w:firstLine="720"/>
      </w:pPr>
      <w:r>
        <w:t>Click on tab “View Account”. View Account Form will be displayed as below:</w:t>
      </w:r>
    </w:p>
    <w:p w:rsidR="00E903E2" w:rsidRDefault="00E903E2" w:rsidP="00E903E2">
      <w:pPr>
        <w:rPr>
          <w:b/>
          <w:sz w:val="28"/>
          <w:szCs w:val="28"/>
        </w:rPr>
      </w:pPr>
    </w:p>
    <w:p w:rsidR="00E903E2" w:rsidRDefault="00615B2E" w:rsidP="00E903E2">
      <w:pPr>
        <w:rPr>
          <w:b/>
          <w:color w:val="FF0000"/>
          <w:sz w:val="44"/>
          <w:szCs w:val="44"/>
        </w:rPr>
      </w:pPr>
      <w:r>
        <w:rPr>
          <w:b/>
          <w:noProof/>
          <w:color w:val="FF0000"/>
          <w:sz w:val="44"/>
          <w:szCs w:val="44"/>
          <w:lang w:val="vi-VN" w:eastAsia="vi-VN"/>
        </w:rPr>
        <w:drawing>
          <wp:inline distT="0" distB="0" distL="0" distR="0">
            <wp:extent cx="5730875" cy="2955925"/>
            <wp:effectExtent l="0" t="0" r="317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0875" cy="2955925"/>
                    </a:xfrm>
                    <a:prstGeom prst="rect">
                      <a:avLst/>
                    </a:prstGeom>
                    <a:noFill/>
                    <a:ln>
                      <a:noFill/>
                    </a:ln>
                  </pic:spPr>
                </pic:pic>
              </a:graphicData>
            </a:graphic>
          </wp:inline>
        </w:drawing>
      </w:r>
    </w:p>
    <w:p w:rsidR="00E903E2" w:rsidRDefault="00E903E2" w:rsidP="00E903E2">
      <w:pPr>
        <w:rPr>
          <w:b/>
          <w:color w:val="FF0000"/>
          <w:sz w:val="44"/>
          <w:szCs w:val="44"/>
        </w:rPr>
      </w:pPr>
    </w:p>
    <w:p w:rsidR="00E903E2" w:rsidRPr="007B410A" w:rsidRDefault="00E903E2" w:rsidP="00E903E2">
      <w:pPr>
        <w:rPr>
          <w:i/>
        </w:rPr>
      </w:pPr>
      <w:r>
        <w:lastRenderedPageBreak/>
        <w:tab/>
      </w:r>
      <w:r w:rsidRPr="007B410A">
        <w:rPr>
          <w:i/>
        </w:rPr>
        <w:t>- Search Account:</w:t>
      </w:r>
    </w:p>
    <w:p w:rsidR="00E903E2" w:rsidRPr="003E401B" w:rsidRDefault="00E903E2" w:rsidP="00E903E2">
      <w:r>
        <w:tab/>
      </w:r>
      <w:r>
        <w:tab/>
        <w:t>Enter EmpID or Name or DesignationID you want to search and click Search button on View Account Form. View Account Form will show the information of vacancies you want to search.</w:t>
      </w:r>
    </w:p>
    <w:p w:rsidR="00E903E2" w:rsidRDefault="00E903E2" w:rsidP="00E903E2"/>
    <w:p w:rsidR="004B39EE" w:rsidRDefault="004B39EE" w:rsidP="004B39EE">
      <w:pPr>
        <w:rPr>
          <w:b/>
          <w:sz w:val="28"/>
          <w:szCs w:val="28"/>
        </w:rPr>
      </w:pPr>
      <w:r w:rsidRPr="004B39EE">
        <w:rPr>
          <w:b/>
          <w:sz w:val="28"/>
          <w:szCs w:val="28"/>
        </w:rPr>
        <w:t>* Job Rotation Employee:</w:t>
      </w:r>
    </w:p>
    <w:p w:rsidR="004B39EE" w:rsidRDefault="004B39EE" w:rsidP="004B39EE">
      <w:r>
        <w:rPr>
          <w:b/>
          <w:sz w:val="28"/>
          <w:szCs w:val="28"/>
        </w:rPr>
        <w:tab/>
      </w:r>
      <w:r>
        <w:t>Click on tab Job Rotation Employee. Job Rotation Employee Form will be displayed.</w:t>
      </w:r>
    </w:p>
    <w:p w:rsidR="004B39EE" w:rsidRDefault="004B39EE" w:rsidP="004B39EE"/>
    <w:p w:rsidR="004B39EE" w:rsidRDefault="00615B2E" w:rsidP="004B39EE">
      <w:pPr>
        <w:jc w:val="center"/>
        <w:rPr>
          <w:b/>
          <w:color w:val="FF0000"/>
          <w:sz w:val="44"/>
          <w:szCs w:val="44"/>
        </w:rPr>
      </w:pPr>
      <w:r>
        <w:rPr>
          <w:b/>
          <w:noProof/>
          <w:color w:val="FF0000"/>
          <w:sz w:val="44"/>
          <w:szCs w:val="44"/>
          <w:lang w:val="vi-VN" w:eastAsia="vi-VN"/>
        </w:rPr>
        <w:drawing>
          <wp:inline distT="0" distB="0" distL="0" distR="0">
            <wp:extent cx="4592955" cy="4338320"/>
            <wp:effectExtent l="0" t="0" r="0" b="508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92955" cy="4338320"/>
                    </a:xfrm>
                    <a:prstGeom prst="rect">
                      <a:avLst/>
                    </a:prstGeom>
                    <a:noFill/>
                    <a:ln>
                      <a:noFill/>
                    </a:ln>
                  </pic:spPr>
                </pic:pic>
              </a:graphicData>
            </a:graphic>
          </wp:inline>
        </w:drawing>
      </w:r>
    </w:p>
    <w:p w:rsidR="004B39EE" w:rsidRDefault="004B39EE" w:rsidP="004B39EE">
      <w:pPr>
        <w:jc w:val="center"/>
        <w:rPr>
          <w:b/>
          <w:color w:val="FF0000"/>
          <w:sz w:val="44"/>
          <w:szCs w:val="44"/>
        </w:rPr>
      </w:pPr>
    </w:p>
    <w:p w:rsidR="004B39EE" w:rsidRPr="004B39EE" w:rsidRDefault="004B39EE" w:rsidP="004B39EE">
      <w:r>
        <w:rPr>
          <w:sz w:val="44"/>
          <w:szCs w:val="44"/>
        </w:rPr>
        <w:tab/>
      </w:r>
      <w:r>
        <w:t>Edit information of this form and click Rotate button.</w:t>
      </w:r>
    </w:p>
    <w:sectPr w:rsidR="004B39EE" w:rsidRPr="004B39EE" w:rsidSect="00A53109">
      <w:footerReference w:type="first" r:id="rId155"/>
      <w:pgSz w:w="11909" w:h="16834" w:code="9"/>
      <w:pgMar w:top="1584" w:right="1152" w:bottom="1440" w:left="1728" w:header="720" w:footer="720" w:gutter="0"/>
      <w:pgNumType w:start="1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6B8C" w:rsidRDefault="00B56B8C">
      <w:r>
        <w:separator/>
      </w:r>
    </w:p>
    <w:p w:rsidR="00B56B8C" w:rsidRDefault="00B56B8C"/>
  </w:endnote>
  <w:endnote w:type="continuationSeparator" w:id="0">
    <w:p w:rsidR="00B56B8C" w:rsidRDefault="00B56B8C">
      <w:r>
        <w:continuationSeparator/>
      </w:r>
    </w:p>
    <w:p w:rsidR="00B56B8C" w:rsidRDefault="00B56B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3"/>
    <w:family w:val="roman"/>
    <w:pitch w:val="variable"/>
    <w:sig w:usb0="E00002FF" w:usb1="400004FF" w:usb2="00000000" w:usb3="00000000" w:csb0="0000019F" w:csb1="00000000"/>
  </w:font>
  <w:font w:name="Calibri">
    <w:panose1 w:val="020F0502020204030204"/>
    <w:charset w:val="A3"/>
    <w:family w:val="swiss"/>
    <w:pitch w:val="variable"/>
    <w:sig w:usb0="E10002FF" w:usb1="4000ACFF" w:usb2="00000009"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F9" w:rsidRDefault="001259F9" w:rsidP="005C76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59F9" w:rsidRDefault="001259F9" w:rsidP="00A000A2">
    <w:pPr>
      <w:pStyle w:val="Footer"/>
      <w:ind w:right="360"/>
    </w:pPr>
  </w:p>
  <w:p w:rsidR="001259F9" w:rsidRDefault="001259F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F9" w:rsidRDefault="001259F9">
    <w:pPr>
      <w:pStyle w:val="Footer"/>
      <w:jc w:val="center"/>
    </w:pPr>
    <w:r>
      <w:tab/>
    </w:r>
    <w:r>
      <w:tab/>
    </w:r>
    <w:r>
      <w:fldChar w:fldCharType="begin"/>
    </w:r>
    <w:r>
      <w:instrText xml:space="preserve"> PAGE   \* MERGEFORMAT </w:instrText>
    </w:r>
    <w:r>
      <w:fldChar w:fldCharType="separate"/>
    </w:r>
    <w:r w:rsidR="00615B2E">
      <w:rPr>
        <w:noProof/>
      </w:rPr>
      <w:t>55</w:t>
    </w:r>
    <w:r>
      <w:fldChar w:fldCharType="end"/>
    </w:r>
  </w:p>
  <w:p w:rsidR="001259F9" w:rsidRDefault="001259F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F9" w:rsidRDefault="001259F9">
    <w:pPr>
      <w:pStyle w:val="Footer"/>
    </w:pPr>
    <w:r>
      <w:t>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F9" w:rsidRDefault="001259F9">
    <w:pPr>
      <w:pStyle w:val="Footer"/>
    </w:pPr>
    <w:r>
      <w:tab/>
    </w:r>
    <w:r>
      <w:tab/>
      <w:t>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6B8C" w:rsidRDefault="00B56B8C">
      <w:r>
        <w:separator/>
      </w:r>
    </w:p>
    <w:p w:rsidR="00B56B8C" w:rsidRDefault="00B56B8C"/>
  </w:footnote>
  <w:footnote w:type="continuationSeparator" w:id="0">
    <w:p w:rsidR="00B56B8C" w:rsidRDefault="00B56B8C">
      <w:r>
        <w:continuationSeparator/>
      </w:r>
    </w:p>
    <w:p w:rsidR="00B56B8C" w:rsidRDefault="00B56B8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D70F9B"/>
    <w:multiLevelType w:val="hybridMultilevel"/>
    <w:tmpl w:val="ABFED588"/>
    <w:lvl w:ilvl="0" w:tplc="49FA8368">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9486032"/>
    <w:multiLevelType w:val="hybridMultilevel"/>
    <w:tmpl w:val="8C08806A"/>
    <w:lvl w:ilvl="0" w:tplc="4BAA1F3C">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3B100A70"/>
    <w:multiLevelType w:val="multilevel"/>
    <w:tmpl w:val="95F45A48"/>
    <w:lvl w:ilvl="0">
      <w:start w:val="6"/>
      <w:numFmt w:val="decimal"/>
      <w:lvlText w:val="%1"/>
      <w:lvlJc w:val="left"/>
      <w:pPr>
        <w:tabs>
          <w:tab w:val="num" w:pos="660"/>
        </w:tabs>
        <w:ind w:left="660" w:hanging="660"/>
      </w:pPr>
      <w:rPr>
        <w:rFonts w:hint="default"/>
      </w:rPr>
    </w:lvl>
    <w:lvl w:ilvl="1">
      <w:start w:val="2"/>
      <w:numFmt w:val="decimal"/>
      <w:pStyle w:val="Heading2"/>
      <w:lvlText w:val="%1.%2"/>
      <w:lvlJc w:val="left"/>
      <w:pPr>
        <w:tabs>
          <w:tab w:val="num" w:pos="660"/>
        </w:tabs>
        <w:ind w:left="660" w:hanging="6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3D651AAF"/>
    <w:multiLevelType w:val="hybridMultilevel"/>
    <w:tmpl w:val="7B665406"/>
    <w:lvl w:ilvl="0" w:tplc="6C382CA8">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E312345"/>
    <w:multiLevelType w:val="hybridMultilevel"/>
    <w:tmpl w:val="6D9699CC"/>
    <w:lvl w:ilvl="0" w:tplc="1D40A682">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2AC03E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31F3E12"/>
    <w:multiLevelType w:val="hybridMultilevel"/>
    <w:tmpl w:val="E7D67BA4"/>
    <w:lvl w:ilvl="0" w:tplc="FAA077DE">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7753EEA"/>
    <w:multiLevelType w:val="hybridMultilevel"/>
    <w:tmpl w:val="6902F5C2"/>
    <w:lvl w:ilvl="0" w:tplc="9BBA9E0A">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6CCA5C35"/>
    <w:multiLevelType w:val="hybridMultilevel"/>
    <w:tmpl w:val="1556FCD0"/>
    <w:lvl w:ilvl="0" w:tplc="A0CC4CA6">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7916099B"/>
    <w:multiLevelType w:val="hybridMultilevel"/>
    <w:tmpl w:val="E2C2DB84"/>
    <w:lvl w:ilvl="0" w:tplc="DACEAFF6">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7B467297"/>
    <w:multiLevelType w:val="hybridMultilevel"/>
    <w:tmpl w:val="61D0F4C6"/>
    <w:lvl w:ilvl="0" w:tplc="6CA2F68E">
      <w:start w:val="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5"/>
  </w:num>
  <w:num w:numId="3">
    <w:abstractNumId w:val="0"/>
  </w:num>
  <w:num w:numId="4">
    <w:abstractNumId w:val="7"/>
  </w:num>
  <w:num w:numId="5">
    <w:abstractNumId w:val="3"/>
  </w:num>
  <w:num w:numId="6">
    <w:abstractNumId w:val="10"/>
  </w:num>
  <w:num w:numId="7">
    <w:abstractNumId w:val="1"/>
  </w:num>
  <w:num w:numId="8">
    <w:abstractNumId w:val="8"/>
  </w:num>
  <w:num w:numId="9">
    <w:abstractNumId w:val="9"/>
  </w:num>
  <w:num w:numId="10">
    <w:abstractNumId w:val="6"/>
  </w:num>
  <w:num w:numId="11">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4287" fillcolor="white">
      <v:fill color="white"/>
      <v:stroke weight="1.5pt"/>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838"/>
    <w:rsid w:val="000005DB"/>
    <w:rsid w:val="00001166"/>
    <w:rsid w:val="0000316F"/>
    <w:rsid w:val="0000325F"/>
    <w:rsid w:val="00004EF8"/>
    <w:rsid w:val="00005CA6"/>
    <w:rsid w:val="00006973"/>
    <w:rsid w:val="00007614"/>
    <w:rsid w:val="00010498"/>
    <w:rsid w:val="00012019"/>
    <w:rsid w:val="00015779"/>
    <w:rsid w:val="00017406"/>
    <w:rsid w:val="00021D74"/>
    <w:rsid w:val="00022614"/>
    <w:rsid w:val="00022B97"/>
    <w:rsid w:val="000232E6"/>
    <w:rsid w:val="00025C01"/>
    <w:rsid w:val="0002617A"/>
    <w:rsid w:val="00030004"/>
    <w:rsid w:val="0003139F"/>
    <w:rsid w:val="00033B1A"/>
    <w:rsid w:val="0003437B"/>
    <w:rsid w:val="00034AB3"/>
    <w:rsid w:val="00035201"/>
    <w:rsid w:val="000365DF"/>
    <w:rsid w:val="000367DC"/>
    <w:rsid w:val="000378D9"/>
    <w:rsid w:val="00040026"/>
    <w:rsid w:val="00042200"/>
    <w:rsid w:val="00042EA8"/>
    <w:rsid w:val="0004419E"/>
    <w:rsid w:val="0004459D"/>
    <w:rsid w:val="00045518"/>
    <w:rsid w:val="0004561D"/>
    <w:rsid w:val="00046930"/>
    <w:rsid w:val="00053E05"/>
    <w:rsid w:val="00055A49"/>
    <w:rsid w:val="0005749D"/>
    <w:rsid w:val="00057562"/>
    <w:rsid w:val="000604A5"/>
    <w:rsid w:val="00060602"/>
    <w:rsid w:val="00060851"/>
    <w:rsid w:val="000618C7"/>
    <w:rsid w:val="00061B53"/>
    <w:rsid w:val="00064F82"/>
    <w:rsid w:val="000668D1"/>
    <w:rsid w:val="0006704A"/>
    <w:rsid w:val="000671C9"/>
    <w:rsid w:val="000713C8"/>
    <w:rsid w:val="00072101"/>
    <w:rsid w:val="00072BFC"/>
    <w:rsid w:val="000737DA"/>
    <w:rsid w:val="0007789E"/>
    <w:rsid w:val="0008154C"/>
    <w:rsid w:val="00083391"/>
    <w:rsid w:val="0008369C"/>
    <w:rsid w:val="00083A57"/>
    <w:rsid w:val="0008587B"/>
    <w:rsid w:val="00085F16"/>
    <w:rsid w:val="00086F8A"/>
    <w:rsid w:val="00087564"/>
    <w:rsid w:val="0009090C"/>
    <w:rsid w:val="0009202C"/>
    <w:rsid w:val="0009202F"/>
    <w:rsid w:val="000941F3"/>
    <w:rsid w:val="000951A8"/>
    <w:rsid w:val="000952FB"/>
    <w:rsid w:val="00097CEF"/>
    <w:rsid w:val="000A4240"/>
    <w:rsid w:val="000B55A3"/>
    <w:rsid w:val="000C1A1F"/>
    <w:rsid w:val="000C4179"/>
    <w:rsid w:val="000C515F"/>
    <w:rsid w:val="000C7DB5"/>
    <w:rsid w:val="000D07C4"/>
    <w:rsid w:val="000D254A"/>
    <w:rsid w:val="000D36CD"/>
    <w:rsid w:val="000D397A"/>
    <w:rsid w:val="000D5CB4"/>
    <w:rsid w:val="000E1E42"/>
    <w:rsid w:val="000E2794"/>
    <w:rsid w:val="000E363B"/>
    <w:rsid w:val="000E4F44"/>
    <w:rsid w:val="000E55A0"/>
    <w:rsid w:val="000E7F14"/>
    <w:rsid w:val="000F15A1"/>
    <w:rsid w:val="000F2490"/>
    <w:rsid w:val="000F51A2"/>
    <w:rsid w:val="000F5FB3"/>
    <w:rsid w:val="00100739"/>
    <w:rsid w:val="00101296"/>
    <w:rsid w:val="00102ABF"/>
    <w:rsid w:val="00102DC9"/>
    <w:rsid w:val="0011189F"/>
    <w:rsid w:val="00111EA6"/>
    <w:rsid w:val="00122638"/>
    <w:rsid w:val="00122DF1"/>
    <w:rsid w:val="001259F9"/>
    <w:rsid w:val="0013446E"/>
    <w:rsid w:val="0013746D"/>
    <w:rsid w:val="00137507"/>
    <w:rsid w:val="00144FE5"/>
    <w:rsid w:val="001466D6"/>
    <w:rsid w:val="001509C0"/>
    <w:rsid w:val="00151C8B"/>
    <w:rsid w:val="001608F5"/>
    <w:rsid w:val="0016137D"/>
    <w:rsid w:val="001617FA"/>
    <w:rsid w:val="001619BD"/>
    <w:rsid w:val="00167E4A"/>
    <w:rsid w:val="00173100"/>
    <w:rsid w:val="00173337"/>
    <w:rsid w:val="00174765"/>
    <w:rsid w:val="001767ED"/>
    <w:rsid w:val="0018107C"/>
    <w:rsid w:val="001811BB"/>
    <w:rsid w:val="001816A9"/>
    <w:rsid w:val="00181A9D"/>
    <w:rsid w:val="00184AFB"/>
    <w:rsid w:val="00186ECE"/>
    <w:rsid w:val="00187D1F"/>
    <w:rsid w:val="00190F48"/>
    <w:rsid w:val="0019294F"/>
    <w:rsid w:val="001970EA"/>
    <w:rsid w:val="00197B9F"/>
    <w:rsid w:val="001A286B"/>
    <w:rsid w:val="001A33C1"/>
    <w:rsid w:val="001A3F9A"/>
    <w:rsid w:val="001A5129"/>
    <w:rsid w:val="001A60B5"/>
    <w:rsid w:val="001B2432"/>
    <w:rsid w:val="001B2BCD"/>
    <w:rsid w:val="001B4832"/>
    <w:rsid w:val="001B618E"/>
    <w:rsid w:val="001B792C"/>
    <w:rsid w:val="001C3910"/>
    <w:rsid w:val="001C3C40"/>
    <w:rsid w:val="001C42E2"/>
    <w:rsid w:val="001C48A4"/>
    <w:rsid w:val="001C5A84"/>
    <w:rsid w:val="001C6318"/>
    <w:rsid w:val="001C7B68"/>
    <w:rsid w:val="001D38F3"/>
    <w:rsid w:val="001D5D5C"/>
    <w:rsid w:val="001D641A"/>
    <w:rsid w:val="001E3FE6"/>
    <w:rsid w:val="001E407A"/>
    <w:rsid w:val="001E4207"/>
    <w:rsid w:val="001E4333"/>
    <w:rsid w:val="001E7343"/>
    <w:rsid w:val="001F0B1A"/>
    <w:rsid w:val="001F408A"/>
    <w:rsid w:val="001F49CC"/>
    <w:rsid w:val="001F50A4"/>
    <w:rsid w:val="001F7501"/>
    <w:rsid w:val="001F78AD"/>
    <w:rsid w:val="00200079"/>
    <w:rsid w:val="00201469"/>
    <w:rsid w:val="00201772"/>
    <w:rsid w:val="00201F5D"/>
    <w:rsid w:val="002020E1"/>
    <w:rsid w:val="00204270"/>
    <w:rsid w:val="002059B4"/>
    <w:rsid w:val="00206D89"/>
    <w:rsid w:val="002070CF"/>
    <w:rsid w:val="002102F7"/>
    <w:rsid w:val="002103E5"/>
    <w:rsid w:val="00212671"/>
    <w:rsid w:val="00212AA1"/>
    <w:rsid w:val="00215022"/>
    <w:rsid w:val="0021547A"/>
    <w:rsid w:val="002167EA"/>
    <w:rsid w:val="0021707D"/>
    <w:rsid w:val="00222050"/>
    <w:rsid w:val="00223AAC"/>
    <w:rsid w:val="00224380"/>
    <w:rsid w:val="002243D1"/>
    <w:rsid w:val="00224D81"/>
    <w:rsid w:val="00224DA5"/>
    <w:rsid w:val="002262EB"/>
    <w:rsid w:val="0022657E"/>
    <w:rsid w:val="00234186"/>
    <w:rsid w:val="00235204"/>
    <w:rsid w:val="00240664"/>
    <w:rsid w:val="00240F61"/>
    <w:rsid w:val="002438A4"/>
    <w:rsid w:val="00244BEB"/>
    <w:rsid w:val="00245956"/>
    <w:rsid w:val="00246AC2"/>
    <w:rsid w:val="002476EA"/>
    <w:rsid w:val="00250569"/>
    <w:rsid w:val="00260C09"/>
    <w:rsid w:val="00261D3D"/>
    <w:rsid w:val="002625D6"/>
    <w:rsid w:val="002639F0"/>
    <w:rsid w:val="0026469A"/>
    <w:rsid w:val="00264EB2"/>
    <w:rsid w:val="00266D04"/>
    <w:rsid w:val="00266F28"/>
    <w:rsid w:val="00271A86"/>
    <w:rsid w:val="00272529"/>
    <w:rsid w:val="002759F9"/>
    <w:rsid w:val="00276215"/>
    <w:rsid w:val="00276926"/>
    <w:rsid w:val="0027737D"/>
    <w:rsid w:val="00282468"/>
    <w:rsid w:val="002849A2"/>
    <w:rsid w:val="00290ED4"/>
    <w:rsid w:val="002918CC"/>
    <w:rsid w:val="00291D37"/>
    <w:rsid w:val="002925A9"/>
    <w:rsid w:val="00294F81"/>
    <w:rsid w:val="002953AF"/>
    <w:rsid w:val="00296FBB"/>
    <w:rsid w:val="00297C82"/>
    <w:rsid w:val="002A199F"/>
    <w:rsid w:val="002A3DBB"/>
    <w:rsid w:val="002A5E71"/>
    <w:rsid w:val="002B29B1"/>
    <w:rsid w:val="002C1AF9"/>
    <w:rsid w:val="002C2F2C"/>
    <w:rsid w:val="002C6043"/>
    <w:rsid w:val="002C7931"/>
    <w:rsid w:val="002D16FF"/>
    <w:rsid w:val="002D1DD3"/>
    <w:rsid w:val="002D3000"/>
    <w:rsid w:val="002D350F"/>
    <w:rsid w:val="002D5476"/>
    <w:rsid w:val="002D5C1D"/>
    <w:rsid w:val="002D7EA1"/>
    <w:rsid w:val="002E4269"/>
    <w:rsid w:val="002F070B"/>
    <w:rsid w:val="002F1585"/>
    <w:rsid w:val="002F36C1"/>
    <w:rsid w:val="002F3B37"/>
    <w:rsid w:val="002F3E0C"/>
    <w:rsid w:val="002F4910"/>
    <w:rsid w:val="002F6556"/>
    <w:rsid w:val="002F7E2A"/>
    <w:rsid w:val="00301707"/>
    <w:rsid w:val="00303412"/>
    <w:rsid w:val="00310440"/>
    <w:rsid w:val="00310D69"/>
    <w:rsid w:val="00312841"/>
    <w:rsid w:val="0031627E"/>
    <w:rsid w:val="00316CA8"/>
    <w:rsid w:val="00316EC2"/>
    <w:rsid w:val="00317C4E"/>
    <w:rsid w:val="00320FAB"/>
    <w:rsid w:val="00321007"/>
    <w:rsid w:val="00321057"/>
    <w:rsid w:val="003215E6"/>
    <w:rsid w:val="00322B27"/>
    <w:rsid w:val="00325C2A"/>
    <w:rsid w:val="003273F1"/>
    <w:rsid w:val="00327594"/>
    <w:rsid w:val="00332B80"/>
    <w:rsid w:val="00333BA2"/>
    <w:rsid w:val="003370FE"/>
    <w:rsid w:val="0034258D"/>
    <w:rsid w:val="0034474F"/>
    <w:rsid w:val="0034668C"/>
    <w:rsid w:val="00346883"/>
    <w:rsid w:val="003470D2"/>
    <w:rsid w:val="0034717B"/>
    <w:rsid w:val="00347283"/>
    <w:rsid w:val="00347994"/>
    <w:rsid w:val="00350899"/>
    <w:rsid w:val="00351906"/>
    <w:rsid w:val="00352CD1"/>
    <w:rsid w:val="00356CC4"/>
    <w:rsid w:val="00357807"/>
    <w:rsid w:val="00362103"/>
    <w:rsid w:val="0036587D"/>
    <w:rsid w:val="00367965"/>
    <w:rsid w:val="0037129E"/>
    <w:rsid w:val="00371A64"/>
    <w:rsid w:val="0037754A"/>
    <w:rsid w:val="003775C7"/>
    <w:rsid w:val="00384225"/>
    <w:rsid w:val="00385197"/>
    <w:rsid w:val="00385A8B"/>
    <w:rsid w:val="00386895"/>
    <w:rsid w:val="00393BDF"/>
    <w:rsid w:val="0039565A"/>
    <w:rsid w:val="003A1D8A"/>
    <w:rsid w:val="003A3E57"/>
    <w:rsid w:val="003A4270"/>
    <w:rsid w:val="003A5125"/>
    <w:rsid w:val="003B2643"/>
    <w:rsid w:val="003B4D15"/>
    <w:rsid w:val="003B5F83"/>
    <w:rsid w:val="003B649A"/>
    <w:rsid w:val="003B7518"/>
    <w:rsid w:val="003B7CAB"/>
    <w:rsid w:val="003C0CBD"/>
    <w:rsid w:val="003C2085"/>
    <w:rsid w:val="003C34B7"/>
    <w:rsid w:val="003C55A7"/>
    <w:rsid w:val="003D0CFA"/>
    <w:rsid w:val="003D2D33"/>
    <w:rsid w:val="003D2D9B"/>
    <w:rsid w:val="003D6F37"/>
    <w:rsid w:val="003D776B"/>
    <w:rsid w:val="003D787A"/>
    <w:rsid w:val="003E0508"/>
    <w:rsid w:val="003E1F27"/>
    <w:rsid w:val="003E2881"/>
    <w:rsid w:val="003E335E"/>
    <w:rsid w:val="003E3A5D"/>
    <w:rsid w:val="003E401B"/>
    <w:rsid w:val="003E5319"/>
    <w:rsid w:val="003E713A"/>
    <w:rsid w:val="003F03BC"/>
    <w:rsid w:val="003F0C35"/>
    <w:rsid w:val="003F13B7"/>
    <w:rsid w:val="003F501F"/>
    <w:rsid w:val="003F613F"/>
    <w:rsid w:val="00401F43"/>
    <w:rsid w:val="004027E4"/>
    <w:rsid w:val="0040397C"/>
    <w:rsid w:val="004042FD"/>
    <w:rsid w:val="00404FC3"/>
    <w:rsid w:val="004052ED"/>
    <w:rsid w:val="00406536"/>
    <w:rsid w:val="00406CE7"/>
    <w:rsid w:val="00406EA7"/>
    <w:rsid w:val="00411AA2"/>
    <w:rsid w:val="00412CC2"/>
    <w:rsid w:val="00415821"/>
    <w:rsid w:val="00415C62"/>
    <w:rsid w:val="00421474"/>
    <w:rsid w:val="00421D42"/>
    <w:rsid w:val="00424B46"/>
    <w:rsid w:val="00426A0C"/>
    <w:rsid w:val="0042781B"/>
    <w:rsid w:val="00430162"/>
    <w:rsid w:val="00430A5A"/>
    <w:rsid w:val="00430C34"/>
    <w:rsid w:val="004320AF"/>
    <w:rsid w:val="0043544D"/>
    <w:rsid w:val="00441FD1"/>
    <w:rsid w:val="00442A81"/>
    <w:rsid w:val="00443B18"/>
    <w:rsid w:val="00443B6F"/>
    <w:rsid w:val="004444D9"/>
    <w:rsid w:val="00450394"/>
    <w:rsid w:val="004530EC"/>
    <w:rsid w:val="00453CFE"/>
    <w:rsid w:val="004547E4"/>
    <w:rsid w:val="00455BAF"/>
    <w:rsid w:val="00455BCB"/>
    <w:rsid w:val="00455EE9"/>
    <w:rsid w:val="004574DD"/>
    <w:rsid w:val="00460512"/>
    <w:rsid w:val="0046247F"/>
    <w:rsid w:val="00463E08"/>
    <w:rsid w:val="004646F9"/>
    <w:rsid w:val="00465CAD"/>
    <w:rsid w:val="0046763D"/>
    <w:rsid w:val="00467BCE"/>
    <w:rsid w:val="00470B0D"/>
    <w:rsid w:val="00473797"/>
    <w:rsid w:val="00476189"/>
    <w:rsid w:val="00476F47"/>
    <w:rsid w:val="00483477"/>
    <w:rsid w:val="00483CFF"/>
    <w:rsid w:val="00486642"/>
    <w:rsid w:val="00492612"/>
    <w:rsid w:val="00492F9F"/>
    <w:rsid w:val="00494DA3"/>
    <w:rsid w:val="00496ADB"/>
    <w:rsid w:val="00496C58"/>
    <w:rsid w:val="00497A1A"/>
    <w:rsid w:val="004A03F8"/>
    <w:rsid w:val="004A2EC0"/>
    <w:rsid w:val="004A49D7"/>
    <w:rsid w:val="004A76E8"/>
    <w:rsid w:val="004A772E"/>
    <w:rsid w:val="004A7E11"/>
    <w:rsid w:val="004B0B46"/>
    <w:rsid w:val="004B1AA7"/>
    <w:rsid w:val="004B2DF5"/>
    <w:rsid w:val="004B39EE"/>
    <w:rsid w:val="004B5410"/>
    <w:rsid w:val="004C1369"/>
    <w:rsid w:val="004C26D6"/>
    <w:rsid w:val="004C32E9"/>
    <w:rsid w:val="004C6CC4"/>
    <w:rsid w:val="004C7FD0"/>
    <w:rsid w:val="004D07B8"/>
    <w:rsid w:val="004D2149"/>
    <w:rsid w:val="004D2406"/>
    <w:rsid w:val="004D2DAE"/>
    <w:rsid w:val="004D3B42"/>
    <w:rsid w:val="004D3E2C"/>
    <w:rsid w:val="004D7870"/>
    <w:rsid w:val="004D7B38"/>
    <w:rsid w:val="004D7DC3"/>
    <w:rsid w:val="004E045B"/>
    <w:rsid w:val="004E0DF4"/>
    <w:rsid w:val="004E39C3"/>
    <w:rsid w:val="004E434D"/>
    <w:rsid w:val="004E4B6C"/>
    <w:rsid w:val="004E57AD"/>
    <w:rsid w:val="004E5931"/>
    <w:rsid w:val="004E63F5"/>
    <w:rsid w:val="004F1172"/>
    <w:rsid w:val="004F23CB"/>
    <w:rsid w:val="004F3D6C"/>
    <w:rsid w:val="004F6441"/>
    <w:rsid w:val="005006DF"/>
    <w:rsid w:val="005028D5"/>
    <w:rsid w:val="005029D5"/>
    <w:rsid w:val="00503205"/>
    <w:rsid w:val="00503795"/>
    <w:rsid w:val="00511A34"/>
    <w:rsid w:val="00511F22"/>
    <w:rsid w:val="00512610"/>
    <w:rsid w:val="005139D4"/>
    <w:rsid w:val="00513DE8"/>
    <w:rsid w:val="00514AB8"/>
    <w:rsid w:val="0051602A"/>
    <w:rsid w:val="00516B36"/>
    <w:rsid w:val="00517284"/>
    <w:rsid w:val="005224E3"/>
    <w:rsid w:val="00524286"/>
    <w:rsid w:val="005255D7"/>
    <w:rsid w:val="005259EF"/>
    <w:rsid w:val="00526561"/>
    <w:rsid w:val="005269E6"/>
    <w:rsid w:val="00527554"/>
    <w:rsid w:val="00530353"/>
    <w:rsid w:val="00531198"/>
    <w:rsid w:val="00532702"/>
    <w:rsid w:val="00532A89"/>
    <w:rsid w:val="0053308C"/>
    <w:rsid w:val="00536DE1"/>
    <w:rsid w:val="005401FF"/>
    <w:rsid w:val="005404D8"/>
    <w:rsid w:val="00540A7E"/>
    <w:rsid w:val="00540DB1"/>
    <w:rsid w:val="00546AED"/>
    <w:rsid w:val="005500E5"/>
    <w:rsid w:val="0055035E"/>
    <w:rsid w:val="005552B9"/>
    <w:rsid w:val="00557637"/>
    <w:rsid w:val="00557E98"/>
    <w:rsid w:val="00557FA6"/>
    <w:rsid w:val="00560138"/>
    <w:rsid w:val="0056020A"/>
    <w:rsid w:val="00560F61"/>
    <w:rsid w:val="00567482"/>
    <w:rsid w:val="0056794A"/>
    <w:rsid w:val="0057658F"/>
    <w:rsid w:val="00576CB1"/>
    <w:rsid w:val="005801CC"/>
    <w:rsid w:val="00580A6C"/>
    <w:rsid w:val="00581714"/>
    <w:rsid w:val="00585991"/>
    <w:rsid w:val="00586AEC"/>
    <w:rsid w:val="005876B8"/>
    <w:rsid w:val="00587CB8"/>
    <w:rsid w:val="00590D50"/>
    <w:rsid w:val="0059389C"/>
    <w:rsid w:val="00593C68"/>
    <w:rsid w:val="00595EF6"/>
    <w:rsid w:val="005A0283"/>
    <w:rsid w:val="005A24D8"/>
    <w:rsid w:val="005A44F4"/>
    <w:rsid w:val="005A4705"/>
    <w:rsid w:val="005B1362"/>
    <w:rsid w:val="005B15DB"/>
    <w:rsid w:val="005B22C5"/>
    <w:rsid w:val="005B3737"/>
    <w:rsid w:val="005B55BE"/>
    <w:rsid w:val="005B5A8D"/>
    <w:rsid w:val="005B6E0F"/>
    <w:rsid w:val="005C2CFC"/>
    <w:rsid w:val="005C40E0"/>
    <w:rsid w:val="005C6A0C"/>
    <w:rsid w:val="005C6E44"/>
    <w:rsid w:val="005C6FB5"/>
    <w:rsid w:val="005C7632"/>
    <w:rsid w:val="005D0CA7"/>
    <w:rsid w:val="005D19C8"/>
    <w:rsid w:val="005D3155"/>
    <w:rsid w:val="005D3705"/>
    <w:rsid w:val="005D3B9B"/>
    <w:rsid w:val="005D6189"/>
    <w:rsid w:val="005D6F3A"/>
    <w:rsid w:val="005E0E6C"/>
    <w:rsid w:val="005E236C"/>
    <w:rsid w:val="005E3D23"/>
    <w:rsid w:val="005E53DE"/>
    <w:rsid w:val="005E5BB8"/>
    <w:rsid w:val="005E6287"/>
    <w:rsid w:val="005E74B3"/>
    <w:rsid w:val="005E7546"/>
    <w:rsid w:val="005F01CE"/>
    <w:rsid w:val="005F422F"/>
    <w:rsid w:val="005F4CAD"/>
    <w:rsid w:val="005F6A88"/>
    <w:rsid w:val="005F760E"/>
    <w:rsid w:val="006016E2"/>
    <w:rsid w:val="00602A04"/>
    <w:rsid w:val="00602A59"/>
    <w:rsid w:val="00605291"/>
    <w:rsid w:val="00605C6C"/>
    <w:rsid w:val="0060663D"/>
    <w:rsid w:val="00606753"/>
    <w:rsid w:val="00607573"/>
    <w:rsid w:val="00607C47"/>
    <w:rsid w:val="00613A06"/>
    <w:rsid w:val="00615B2E"/>
    <w:rsid w:val="006203E5"/>
    <w:rsid w:val="00620860"/>
    <w:rsid w:val="0062696C"/>
    <w:rsid w:val="00633CC6"/>
    <w:rsid w:val="00633D2B"/>
    <w:rsid w:val="00635414"/>
    <w:rsid w:val="006354CB"/>
    <w:rsid w:val="0064090D"/>
    <w:rsid w:val="00641A25"/>
    <w:rsid w:val="006434F1"/>
    <w:rsid w:val="00643BCB"/>
    <w:rsid w:val="00645E70"/>
    <w:rsid w:val="00646378"/>
    <w:rsid w:val="0064695F"/>
    <w:rsid w:val="00647D25"/>
    <w:rsid w:val="00647E44"/>
    <w:rsid w:val="00647FB0"/>
    <w:rsid w:val="00651042"/>
    <w:rsid w:val="006510C3"/>
    <w:rsid w:val="006525B0"/>
    <w:rsid w:val="006548C1"/>
    <w:rsid w:val="0065529E"/>
    <w:rsid w:val="006557E9"/>
    <w:rsid w:val="00657A07"/>
    <w:rsid w:val="00662E85"/>
    <w:rsid w:val="00667250"/>
    <w:rsid w:val="00671344"/>
    <w:rsid w:val="00673A40"/>
    <w:rsid w:val="00674833"/>
    <w:rsid w:val="00675663"/>
    <w:rsid w:val="00675E74"/>
    <w:rsid w:val="00677FFD"/>
    <w:rsid w:val="00681375"/>
    <w:rsid w:val="00681C9A"/>
    <w:rsid w:val="00684310"/>
    <w:rsid w:val="00691819"/>
    <w:rsid w:val="00692AAB"/>
    <w:rsid w:val="00693476"/>
    <w:rsid w:val="00693F97"/>
    <w:rsid w:val="006945CF"/>
    <w:rsid w:val="00694DCB"/>
    <w:rsid w:val="00694DD6"/>
    <w:rsid w:val="00694DD9"/>
    <w:rsid w:val="0069599D"/>
    <w:rsid w:val="00696B04"/>
    <w:rsid w:val="006975F6"/>
    <w:rsid w:val="006A27EA"/>
    <w:rsid w:val="006A2B3A"/>
    <w:rsid w:val="006A3501"/>
    <w:rsid w:val="006A67BB"/>
    <w:rsid w:val="006B00BC"/>
    <w:rsid w:val="006B0FA0"/>
    <w:rsid w:val="006B5FC7"/>
    <w:rsid w:val="006C0C9D"/>
    <w:rsid w:val="006C0F1B"/>
    <w:rsid w:val="006C53EA"/>
    <w:rsid w:val="006D0715"/>
    <w:rsid w:val="006D40FE"/>
    <w:rsid w:val="006D46A3"/>
    <w:rsid w:val="006E4EAF"/>
    <w:rsid w:val="006E7F64"/>
    <w:rsid w:val="006F076C"/>
    <w:rsid w:val="006F190D"/>
    <w:rsid w:val="006F2084"/>
    <w:rsid w:val="006F6C5A"/>
    <w:rsid w:val="006F6D2B"/>
    <w:rsid w:val="00700175"/>
    <w:rsid w:val="0070106E"/>
    <w:rsid w:val="00701DC4"/>
    <w:rsid w:val="00703D42"/>
    <w:rsid w:val="007071BC"/>
    <w:rsid w:val="00714F57"/>
    <w:rsid w:val="00715205"/>
    <w:rsid w:val="00717754"/>
    <w:rsid w:val="00717CE4"/>
    <w:rsid w:val="00717DFC"/>
    <w:rsid w:val="007263B3"/>
    <w:rsid w:val="00727BC3"/>
    <w:rsid w:val="0073005E"/>
    <w:rsid w:val="007309AA"/>
    <w:rsid w:val="00732265"/>
    <w:rsid w:val="007323A2"/>
    <w:rsid w:val="00732402"/>
    <w:rsid w:val="00734770"/>
    <w:rsid w:val="00734BD4"/>
    <w:rsid w:val="00734D9E"/>
    <w:rsid w:val="007364D0"/>
    <w:rsid w:val="0074427D"/>
    <w:rsid w:val="0074583F"/>
    <w:rsid w:val="00747019"/>
    <w:rsid w:val="00753971"/>
    <w:rsid w:val="00753B39"/>
    <w:rsid w:val="00754FFB"/>
    <w:rsid w:val="00756058"/>
    <w:rsid w:val="00756249"/>
    <w:rsid w:val="007565D6"/>
    <w:rsid w:val="007606F0"/>
    <w:rsid w:val="007611A3"/>
    <w:rsid w:val="007612FA"/>
    <w:rsid w:val="007618F8"/>
    <w:rsid w:val="00761BB9"/>
    <w:rsid w:val="00765FAB"/>
    <w:rsid w:val="00766121"/>
    <w:rsid w:val="00766A4A"/>
    <w:rsid w:val="00767CCF"/>
    <w:rsid w:val="00771B23"/>
    <w:rsid w:val="00771E02"/>
    <w:rsid w:val="007728D2"/>
    <w:rsid w:val="00776276"/>
    <w:rsid w:val="007765E6"/>
    <w:rsid w:val="00776639"/>
    <w:rsid w:val="00780079"/>
    <w:rsid w:val="00780B2E"/>
    <w:rsid w:val="00783514"/>
    <w:rsid w:val="007850E8"/>
    <w:rsid w:val="00786256"/>
    <w:rsid w:val="0078733B"/>
    <w:rsid w:val="007920A6"/>
    <w:rsid w:val="00792935"/>
    <w:rsid w:val="0079450F"/>
    <w:rsid w:val="00794F39"/>
    <w:rsid w:val="007A04CD"/>
    <w:rsid w:val="007A1E60"/>
    <w:rsid w:val="007A2205"/>
    <w:rsid w:val="007A350F"/>
    <w:rsid w:val="007A38DB"/>
    <w:rsid w:val="007A5214"/>
    <w:rsid w:val="007A6E5B"/>
    <w:rsid w:val="007A7583"/>
    <w:rsid w:val="007A77E3"/>
    <w:rsid w:val="007B039A"/>
    <w:rsid w:val="007B23A8"/>
    <w:rsid w:val="007B2D00"/>
    <w:rsid w:val="007B410A"/>
    <w:rsid w:val="007B567B"/>
    <w:rsid w:val="007B5D28"/>
    <w:rsid w:val="007B6FC5"/>
    <w:rsid w:val="007B6FF3"/>
    <w:rsid w:val="007B7673"/>
    <w:rsid w:val="007C00F9"/>
    <w:rsid w:val="007C17EE"/>
    <w:rsid w:val="007C1C21"/>
    <w:rsid w:val="007C1DF0"/>
    <w:rsid w:val="007C39B6"/>
    <w:rsid w:val="007C49F6"/>
    <w:rsid w:val="007C6B67"/>
    <w:rsid w:val="007D02AC"/>
    <w:rsid w:val="007D183E"/>
    <w:rsid w:val="007D7210"/>
    <w:rsid w:val="007E01BE"/>
    <w:rsid w:val="007E5E4A"/>
    <w:rsid w:val="007F01C6"/>
    <w:rsid w:val="007F05C3"/>
    <w:rsid w:val="007F05DF"/>
    <w:rsid w:val="007F08A7"/>
    <w:rsid w:val="007F1CD6"/>
    <w:rsid w:val="007F423A"/>
    <w:rsid w:val="007F5DB9"/>
    <w:rsid w:val="008011C8"/>
    <w:rsid w:val="008037CB"/>
    <w:rsid w:val="00806E1E"/>
    <w:rsid w:val="00810B97"/>
    <w:rsid w:val="0081188C"/>
    <w:rsid w:val="00811B9E"/>
    <w:rsid w:val="00811F91"/>
    <w:rsid w:val="00817016"/>
    <w:rsid w:val="008174A3"/>
    <w:rsid w:val="0082014B"/>
    <w:rsid w:val="008209D5"/>
    <w:rsid w:val="0082394F"/>
    <w:rsid w:val="00823C70"/>
    <w:rsid w:val="00824A57"/>
    <w:rsid w:val="008251FF"/>
    <w:rsid w:val="00825F66"/>
    <w:rsid w:val="008276B0"/>
    <w:rsid w:val="008315B8"/>
    <w:rsid w:val="008328B9"/>
    <w:rsid w:val="008342C2"/>
    <w:rsid w:val="00835FDC"/>
    <w:rsid w:val="0083652F"/>
    <w:rsid w:val="00837F76"/>
    <w:rsid w:val="00840F57"/>
    <w:rsid w:val="00841706"/>
    <w:rsid w:val="00841C05"/>
    <w:rsid w:val="00844A51"/>
    <w:rsid w:val="00844E34"/>
    <w:rsid w:val="008455A5"/>
    <w:rsid w:val="00846655"/>
    <w:rsid w:val="00846685"/>
    <w:rsid w:val="00850EAA"/>
    <w:rsid w:val="00851C3B"/>
    <w:rsid w:val="008529C3"/>
    <w:rsid w:val="0085460A"/>
    <w:rsid w:val="00855826"/>
    <w:rsid w:val="00861503"/>
    <w:rsid w:val="00861838"/>
    <w:rsid w:val="00866405"/>
    <w:rsid w:val="0087235C"/>
    <w:rsid w:val="008723D1"/>
    <w:rsid w:val="00873FDE"/>
    <w:rsid w:val="00876936"/>
    <w:rsid w:val="0087697B"/>
    <w:rsid w:val="00881AFF"/>
    <w:rsid w:val="0088268E"/>
    <w:rsid w:val="008827E7"/>
    <w:rsid w:val="00890832"/>
    <w:rsid w:val="00892002"/>
    <w:rsid w:val="008926F0"/>
    <w:rsid w:val="008937B7"/>
    <w:rsid w:val="00893CDE"/>
    <w:rsid w:val="00896252"/>
    <w:rsid w:val="008A0342"/>
    <w:rsid w:val="008A0C1A"/>
    <w:rsid w:val="008A23EA"/>
    <w:rsid w:val="008A4A84"/>
    <w:rsid w:val="008A62BF"/>
    <w:rsid w:val="008A7D33"/>
    <w:rsid w:val="008B1557"/>
    <w:rsid w:val="008B2EE5"/>
    <w:rsid w:val="008B39F4"/>
    <w:rsid w:val="008B6B74"/>
    <w:rsid w:val="008B74A4"/>
    <w:rsid w:val="008B7AF6"/>
    <w:rsid w:val="008B7E7C"/>
    <w:rsid w:val="008C0E03"/>
    <w:rsid w:val="008C10F9"/>
    <w:rsid w:val="008C387C"/>
    <w:rsid w:val="008D096F"/>
    <w:rsid w:val="008D15A9"/>
    <w:rsid w:val="008D2A0F"/>
    <w:rsid w:val="008D4FE1"/>
    <w:rsid w:val="008D585B"/>
    <w:rsid w:val="008D60A4"/>
    <w:rsid w:val="008D6139"/>
    <w:rsid w:val="008D664D"/>
    <w:rsid w:val="008D79E7"/>
    <w:rsid w:val="008E09DB"/>
    <w:rsid w:val="008E105D"/>
    <w:rsid w:val="008E2109"/>
    <w:rsid w:val="008E37E4"/>
    <w:rsid w:val="008E3AAB"/>
    <w:rsid w:val="008F4660"/>
    <w:rsid w:val="008F65F4"/>
    <w:rsid w:val="008F6C6E"/>
    <w:rsid w:val="008F7F80"/>
    <w:rsid w:val="0090179C"/>
    <w:rsid w:val="0090764F"/>
    <w:rsid w:val="00911AD0"/>
    <w:rsid w:val="00914880"/>
    <w:rsid w:val="0091704E"/>
    <w:rsid w:val="009225ED"/>
    <w:rsid w:val="00923D21"/>
    <w:rsid w:val="00930348"/>
    <w:rsid w:val="00931351"/>
    <w:rsid w:val="00931D4D"/>
    <w:rsid w:val="00931EEF"/>
    <w:rsid w:val="00932400"/>
    <w:rsid w:val="009334EA"/>
    <w:rsid w:val="00933FFF"/>
    <w:rsid w:val="009345FE"/>
    <w:rsid w:val="009360C4"/>
    <w:rsid w:val="00941C0C"/>
    <w:rsid w:val="00942221"/>
    <w:rsid w:val="009458C6"/>
    <w:rsid w:val="00946138"/>
    <w:rsid w:val="00947D51"/>
    <w:rsid w:val="009505F1"/>
    <w:rsid w:val="00951D5D"/>
    <w:rsid w:val="00952D4C"/>
    <w:rsid w:val="009608EA"/>
    <w:rsid w:val="00960A09"/>
    <w:rsid w:val="009632A5"/>
    <w:rsid w:val="009633E4"/>
    <w:rsid w:val="00963534"/>
    <w:rsid w:val="00965D83"/>
    <w:rsid w:val="00966022"/>
    <w:rsid w:val="0096650F"/>
    <w:rsid w:val="00966BBA"/>
    <w:rsid w:val="00973810"/>
    <w:rsid w:val="0097499C"/>
    <w:rsid w:val="00976004"/>
    <w:rsid w:val="00980503"/>
    <w:rsid w:val="009839A8"/>
    <w:rsid w:val="00986B8F"/>
    <w:rsid w:val="009902DC"/>
    <w:rsid w:val="009915C8"/>
    <w:rsid w:val="009916D3"/>
    <w:rsid w:val="009922CB"/>
    <w:rsid w:val="00992327"/>
    <w:rsid w:val="00993A1C"/>
    <w:rsid w:val="00997098"/>
    <w:rsid w:val="009A5C2C"/>
    <w:rsid w:val="009B1133"/>
    <w:rsid w:val="009B1667"/>
    <w:rsid w:val="009B2286"/>
    <w:rsid w:val="009B22B6"/>
    <w:rsid w:val="009B26B2"/>
    <w:rsid w:val="009B51AD"/>
    <w:rsid w:val="009B7981"/>
    <w:rsid w:val="009C04E7"/>
    <w:rsid w:val="009C1217"/>
    <w:rsid w:val="009C153C"/>
    <w:rsid w:val="009C2E89"/>
    <w:rsid w:val="009C2F04"/>
    <w:rsid w:val="009C5EF0"/>
    <w:rsid w:val="009C62E9"/>
    <w:rsid w:val="009D0098"/>
    <w:rsid w:val="009D1D11"/>
    <w:rsid w:val="009D1FA5"/>
    <w:rsid w:val="009D3B0E"/>
    <w:rsid w:val="009D536A"/>
    <w:rsid w:val="009D5573"/>
    <w:rsid w:val="009D686C"/>
    <w:rsid w:val="009F15C6"/>
    <w:rsid w:val="009F23BE"/>
    <w:rsid w:val="009F2569"/>
    <w:rsid w:val="009F3A76"/>
    <w:rsid w:val="009F698F"/>
    <w:rsid w:val="009F73DC"/>
    <w:rsid w:val="009F7E6A"/>
    <w:rsid w:val="00A000A2"/>
    <w:rsid w:val="00A00841"/>
    <w:rsid w:val="00A0236C"/>
    <w:rsid w:val="00A03E4E"/>
    <w:rsid w:val="00A041C1"/>
    <w:rsid w:val="00A05031"/>
    <w:rsid w:val="00A070CE"/>
    <w:rsid w:val="00A10970"/>
    <w:rsid w:val="00A117FC"/>
    <w:rsid w:val="00A144A0"/>
    <w:rsid w:val="00A15B90"/>
    <w:rsid w:val="00A16347"/>
    <w:rsid w:val="00A17A94"/>
    <w:rsid w:val="00A231CB"/>
    <w:rsid w:val="00A239E0"/>
    <w:rsid w:val="00A240AA"/>
    <w:rsid w:val="00A25B81"/>
    <w:rsid w:val="00A273F6"/>
    <w:rsid w:val="00A30C46"/>
    <w:rsid w:val="00A3289C"/>
    <w:rsid w:val="00A32EFE"/>
    <w:rsid w:val="00A33770"/>
    <w:rsid w:val="00A33F37"/>
    <w:rsid w:val="00A363F6"/>
    <w:rsid w:val="00A37362"/>
    <w:rsid w:val="00A41684"/>
    <w:rsid w:val="00A42DC8"/>
    <w:rsid w:val="00A43725"/>
    <w:rsid w:val="00A4376E"/>
    <w:rsid w:val="00A44291"/>
    <w:rsid w:val="00A44DEA"/>
    <w:rsid w:val="00A44EC2"/>
    <w:rsid w:val="00A46631"/>
    <w:rsid w:val="00A50464"/>
    <w:rsid w:val="00A511A5"/>
    <w:rsid w:val="00A5134D"/>
    <w:rsid w:val="00A53109"/>
    <w:rsid w:val="00A533C3"/>
    <w:rsid w:val="00A53CBD"/>
    <w:rsid w:val="00A5438F"/>
    <w:rsid w:val="00A5484E"/>
    <w:rsid w:val="00A55329"/>
    <w:rsid w:val="00A569F2"/>
    <w:rsid w:val="00A56F46"/>
    <w:rsid w:val="00A61CBB"/>
    <w:rsid w:val="00A636DB"/>
    <w:rsid w:val="00A642D8"/>
    <w:rsid w:val="00A642FC"/>
    <w:rsid w:val="00A72A5B"/>
    <w:rsid w:val="00A74EE1"/>
    <w:rsid w:val="00A80B17"/>
    <w:rsid w:val="00A820C1"/>
    <w:rsid w:val="00A83B1E"/>
    <w:rsid w:val="00A85AA6"/>
    <w:rsid w:val="00A92B68"/>
    <w:rsid w:val="00A93B26"/>
    <w:rsid w:val="00A95DD0"/>
    <w:rsid w:val="00AA0372"/>
    <w:rsid w:val="00AA1F6E"/>
    <w:rsid w:val="00AA29B7"/>
    <w:rsid w:val="00AA5A16"/>
    <w:rsid w:val="00AA6238"/>
    <w:rsid w:val="00AA67D7"/>
    <w:rsid w:val="00AA6AF1"/>
    <w:rsid w:val="00AA6E5B"/>
    <w:rsid w:val="00AA7BC7"/>
    <w:rsid w:val="00AB075E"/>
    <w:rsid w:val="00AB2AD7"/>
    <w:rsid w:val="00AB3EB4"/>
    <w:rsid w:val="00AB5084"/>
    <w:rsid w:val="00AB599D"/>
    <w:rsid w:val="00AC028E"/>
    <w:rsid w:val="00AC2C91"/>
    <w:rsid w:val="00AC3AD4"/>
    <w:rsid w:val="00AC46FD"/>
    <w:rsid w:val="00AC481E"/>
    <w:rsid w:val="00AC647D"/>
    <w:rsid w:val="00AC698D"/>
    <w:rsid w:val="00AC7F15"/>
    <w:rsid w:val="00AC7FBC"/>
    <w:rsid w:val="00AD05CD"/>
    <w:rsid w:val="00AD173C"/>
    <w:rsid w:val="00AD1849"/>
    <w:rsid w:val="00AD318B"/>
    <w:rsid w:val="00AD4592"/>
    <w:rsid w:val="00AD6725"/>
    <w:rsid w:val="00AD7DCD"/>
    <w:rsid w:val="00AE0A66"/>
    <w:rsid w:val="00AE260A"/>
    <w:rsid w:val="00AE2D6D"/>
    <w:rsid w:val="00AE3175"/>
    <w:rsid w:val="00AE3997"/>
    <w:rsid w:val="00AE5C20"/>
    <w:rsid w:val="00AF2AB7"/>
    <w:rsid w:val="00AF378D"/>
    <w:rsid w:val="00AF3FF3"/>
    <w:rsid w:val="00AF690A"/>
    <w:rsid w:val="00AF7353"/>
    <w:rsid w:val="00AF74D9"/>
    <w:rsid w:val="00B0156F"/>
    <w:rsid w:val="00B030D9"/>
    <w:rsid w:val="00B0355F"/>
    <w:rsid w:val="00B04E5A"/>
    <w:rsid w:val="00B06647"/>
    <w:rsid w:val="00B06F51"/>
    <w:rsid w:val="00B10047"/>
    <w:rsid w:val="00B107F7"/>
    <w:rsid w:val="00B10FBB"/>
    <w:rsid w:val="00B11034"/>
    <w:rsid w:val="00B11723"/>
    <w:rsid w:val="00B11B3E"/>
    <w:rsid w:val="00B158A2"/>
    <w:rsid w:val="00B167D2"/>
    <w:rsid w:val="00B16C2D"/>
    <w:rsid w:val="00B2166F"/>
    <w:rsid w:val="00B26636"/>
    <w:rsid w:val="00B301BF"/>
    <w:rsid w:val="00B30594"/>
    <w:rsid w:val="00B342AF"/>
    <w:rsid w:val="00B342F7"/>
    <w:rsid w:val="00B36239"/>
    <w:rsid w:val="00B3651B"/>
    <w:rsid w:val="00B37869"/>
    <w:rsid w:val="00B42C0E"/>
    <w:rsid w:val="00B432E8"/>
    <w:rsid w:val="00B44B49"/>
    <w:rsid w:val="00B45066"/>
    <w:rsid w:val="00B51B03"/>
    <w:rsid w:val="00B52773"/>
    <w:rsid w:val="00B53AC8"/>
    <w:rsid w:val="00B542D8"/>
    <w:rsid w:val="00B54395"/>
    <w:rsid w:val="00B55248"/>
    <w:rsid w:val="00B55535"/>
    <w:rsid w:val="00B5610D"/>
    <w:rsid w:val="00B56B8C"/>
    <w:rsid w:val="00B5736A"/>
    <w:rsid w:val="00B61728"/>
    <w:rsid w:val="00B63951"/>
    <w:rsid w:val="00B63A4A"/>
    <w:rsid w:val="00B6463A"/>
    <w:rsid w:val="00B6523E"/>
    <w:rsid w:val="00B65A2F"/>
    <w:rsid w:val="00B67E45"/>
    <w:rsid w:val="00B71DE9"/>
    <w:rsid w:val="00B75125"/>
    <w:rsid w:val="00B7759F"/>
    <w:rsid w:val="00B80AB1"/>
    <w:rsid w:val="00B812FA"/>
    <w:rsid w:val="00B819D8"/>
    <w:rsid w:val="00B81F5E"/>
    <w:rsid w:val="00B8203B"/>
    <w:rsid w:val="00B828FF"/>
    <w:rsid w:val="00B83143"/>
    <w:rsid w:val="00B85370"/>
    <w:rsid w:val="00B858AE"/>
    <w:rsid w:val="00B861D8"/>
    <w:rsid w:val="00B90BED"/>
    <w:rsid w:val="00B97B42"/>
    <w:rsid w:val="00BA058C"/>
    <w:rsid w:val="00BA0EFF"/>
    <w:rsid w:val="00BA191A"/>
    <w:rsid w:val="00BA2724"/>
    <w:rsid w:val="00BA34C8"/>
    <w:rsid w:val="00BA5221"/>
    <w:rsid w:val="00BB001C"/>
    <w:rsid w:val="00BB535D"/>
    <w:rsid w:val="00BC4D8E"/>
    <w:rsid w:val="00BD0C8A"/>
    <w:rsid w:val="00BD278D"/>
    <w:rsid w:val="00BD61FA"/>
    <w:rsid w:val="00BD6950"/>
    <w:rsid w:val="00BE0A76"/>
    <w:rsid w:val="00BE0CEE"/>
    <w:rsid w:val="00BE0E6D"/>
    <w:rsid w:val="00BE4E09"/>
    <w:rsid w:val="00BE598E"/>
    <w:rsid w:val="00BF01E4"/>
    <w:rsid w:val="00BF04A4"/>
    <w:rsid w:val="00BF0D57"/>
    <w:rsid w:val="00BF28D3"/>
    <w:rsid w:val="00BF44EB"/>
    <w:rsid w:val="00C0086F"/>
    <w:rsid w:val="00C027C8"/>
    <w:rsid w:val="00C0522E"/>
    <w:rsid w:val="00C063AD"/>
    <w:rsid w:val="00C0767B"/>
    <w:rsid w:val="00C07E36"/>
    <w:rsid w:val="00C129EF"/>
    <w:rsid w:val="00C13DCF"/>
    <w:rsid w:val="00C14F4D"/>
    <w:rsid w:val="00C16609"/>
    <w:rsid w:val="00C2030A"/>
    <w:rsid w:val="00C20A2C"/>
    <w:rsid w:val="00C21DEF"/>
    <w:rsid w:val="00C24A6F"/>
    <w:rsid w:val="00C26084"/>
    <w:rsid w:val="00C330C4"/>
    <w:rsid w:val="00C3348D"/>
    <w:rsid w:val="00C35978"/>
    <w:rsid w:val="00C3714F"/>
    <w:rsid w:val="00C45165"/>
    <w:rsid w:val="00C50926"/>
    <w:rsid w:val="00C511A9"/>
    <w:rsid w:val="00C52FF8"/>
    <w:rsid w:val="00C55580"/>
    <w:rsid w:val="00C56D1B"/>
    <w:rsid w:val="00C56DA2"/>
    <w:rsid w:val="00C622A6"/>
    <w:rsid w:val="00C643A2"/>
    <w:rsid w:val="00C66B9D"/>
    <w:rsid w:val="00C66C8A"/>
    <w:rsid w:val="00C67D3C"/>
    <w:rsid w:val="00C70442"/>
    <w:rsid w:val="00C70BC4"/>
    <w:rsid w:val="00C727B2"/>
    <w:rsid w:val="00C7483A"/>
    <w:rsid w:val="00C75189"/>
    <w:rsid w:val="00C759BE"/>
    <w:rsid w:val="00C767DC"/>
    <w:rsid w:val="00C76B6A"/>
    <w:rsid w:val="00C7751A"/>
    <w:rsid w:val="00C8032A"/>
    <w:rsid w:val="00C8066A"/>
    <w:rsid w:val="00C807A0"/>
    <w:rsid w:val="00C810F9"/>
    <w:rsid w:val="00C858B6"/>
    <w:rsid w:val="00C85FC4"/>
    <w:rsid w:val="00C911CC"/>
    <w:rsid w:val="00C9330D"/>
    <w:rsid w:val="00C93DF2"/>
    <w:rsid w:val="00C9481C"/>
    <w:rsid w:val="00C94AA4"/>
    <w:rsid w:val="00C975D0"/>
    <w:rsid w:val="00CA39C6"/>
    <w:rsid w:val="00CA43E3"/>
    <w:rsid w:val="00CA61A8"/>
    <w:rsid w:val="00CB04DA"/>
    <w:rsid w:val="00CB0D44"/>
    <w:rsid w:val="00CB19C8"/>
    <w:rsid w:val="00CB2C87"/>
    <w:rsid w:val="00CB4E64"/>
    <w:rsid w:val="00CB65EF"/>
    <w:rsid w:val="00CB6E0A"/>
    <w:rsid w:val="00CB78E5"/>
    <w:rsid w:val="00CC11AD"/>
    <w:rsid w:val="00CC12B7"/>
    <w:rsid w:val="00CC2A36"/>
    <w:rsid w:val="00CC2D2F"/>
    <w:rsid w:val="00CC3C08"/>
    <w:rsid w:val="00CC672D"/>
    <w:rsid w:val="00CD10C0"/>
    <w:rsid w:val="00CD126E"/>
    <w:rsid w:val="00CD174B"/>
    <w:rsid w:val="00CE1C4A"/>
    <w:rsid w:val="00CE2A77"/>
    <w:rsid w:val="00CE3807"/>
    <w:rsid w:val="00CE5182"/>
    <w:rsid w:val="00CE6669"/>
    <w:rsid w:val="00CE7709"/>
    <w:rsid w:val="00CF0879"/>
    <w:rsid w:val="00CF2A90"/>
    <w:rsid w:val="00CF4475"/>
    <w:rsid w:val="00CF5367"/>
    <w:rsid w:val="00CF5CA1"/>
    <w:rsid w:val="00CF664E"/>
    <w:rsid w:val="00CF67BE"/>
    <w:rsid w:val="00CF68B0"/>
    <w:rsid w:val="00CF74A8"/>
    <w:rsid w:val="00CF7B07"/>
    <w:rsid w:val="00D03483"/>
    <w:rsid w:val="00D0422B"/>
    <w:rsid w:val="00D06618"/>
    <w:rsid w:val="00D10A2F"/>
    <w:rsid w:val="00D10D2B"/>
    <w:rsid w:val="00D11899"/>
    <w:rsid w:val="00D12D1D"/>
    <w:rsid w:val="00D13B92"/>
    <w:rsid w:val="00D16E09"/>
    <w:rsid w:val="00D1754C"/>
    <w:rsid w:val="00D2094C"/>
    <w:rsid w:val="00D2110D"/>
    <w:rsid w:val="00D22721"/>
    <w:rsid w:val="00D239E3"/>
    <w:rsid w:val="00D23BC0"/>
    <w:rsid w:val="00D24B3C"/>
    <w:rsid w:val="00D252E8"/>
    <w:rsid w:val="00D27475"/>
    <w:rsid w:val="00D313A1"/>
    <w:rsid w:val="00D34B4A"/>
    <w:rsid w:val="00D34E32"/>
    <w:rsid w:val="00D35352"/>
    <w:rsid w:val="00D37D39"/>
    <w:rsid w:val="00D45D93"/>
    <w:rsid w:val="00D45FB4"/>
    <w:rsid w:val="00D46462"/>
    <w:rsid w:val="00D47AF0"/>
    <w:rsid w:val="00D509EA"/>
    <w:rsid w:val="00D5183C"/>
    <w:rsid w:val="00D523EC"/>
    <w:rsid w:val="00D52493"/>
    <w:rsid w:val="00D52C16"/>
    <w:rsid w:val="00D60E63"/>
    <w:rsid w:val="00D62D75"/>
    <w:rsid w:val="00D63008"/>
    <w:rsid w:val="00D635A2"/>
    <w:rsid w:val="00D637FF"/>
    <w:rsid w:val="00D6434B"/>
    <w:rsid w:val="00D730A3"/>
    <w:rsid w:val="00D73B89"/>
    <w:rsid w:val="00D74B8B"/>
    <w:rsid w:val="00D74ECF"/>
    <w:rsid w:val="00D75789"/>
    <w:rsid w:val="00D75B45"/>
    <w:rsid w:val="00D7659D"/>
    <w:rsid w:val="00D77A72"/>
    <w:rsid w:val="00D80208"/>
    <w:rsid w:val="00D83387"/>
    <w:rsid w:val="00D84DAA"/>
    <w:rsid w:val="00D93D58"/>
    <w:rsid w:val="00D941D4"/>
    <w:rsid w:val="00D95134"/>
    <w:rsid w:val="00D95B90"/>
    <w:rsid w:val="00D97D95"/>
    <w:rsid w:val="00DA0108"/>
    <w:rsid w:val="00DA0394"/>
    <w:rsid w:val="00DA0B94"/>
    <w:rsid w:val="00DA266C"/>
    <w:rsid w:val="00DA4066"/>
    <w:rsid w:val="00DA4D17"/>
    <w:rsid w:val="00DA62C5"/>
    <w:rsid w:val="00DA72CE"/>
    <w:rsid w:val="00DA762E"/>
    <w:rsid w:val="00DB026D"/>
    <w:rsid w:val="00DB0D43"/>
    <w:rsid w:val="00DC17F2"/>
    <w:rsid w:val="00DC2F63"/>
    <w:rsid w:val="00DC308D"/>
    <w:rsid w:val="00DC349D"/>
    <w:rsid w:val="00DC46A4"/>
    <w:rsid w:val="00DC4858"/>
    <w:rsid w:val="00DC586D"/>
    <w:rsid w:val="00DD1B19"/>
    <w:rsid w:val="00DD389C"/>
    <w:rsid w:val="00DD3C25"/>
    <w:rsid w:val="00DD3E35"/>
    <w:rsid w:val="00DD48E0"/>
    <w:rsid w:val="00DD67B8"/>
    <w:rsid w:val="00DE1A7D"/>
    <w:rsid w:val="00DE1B7D"/>
    <w:rsid w:val="00DE2632"/>
    <w:rsid w:val="00DE5996"/>
    <w:rsid w:val="00DF4210"/>
    <w:rsid w:val="00DF499F"/>
    <w:rsid w:val="00DF4E07"/>
    <w:rsid w:val="00DF4F30"/>
    <w:rsid w:val="00DF5B09"/>
    <w:rsid w:val="00DF7372"/>
    <w:rsid w:val="00E007DD"/>
    <w:rsid w:val="00E03BD2"/>
    <w:rsid w:val="00E04DA5"/>
    <w:rsid w:val="00E064CD"/>
    <w:rsid w:val="00E1072D"/>
    <w:rsid w:val="00E1222A"/>
    <w:rsid w:val="00E16ACB"/>
    <w:rsid w:val="00E207C2"/>
    <w:rsid w:val="00E20DD5"/>
    <w:rsid w:val="00E22A16"/>
    <w:rsid w:val="00E257DE"/>
    <w:rsid w:val="00E25D06"/>
    <w:rsid w:val="00E26532"/>
    <w:rsid w:val="00E27A73"/>
    <w:rsid w:val="00E332D6"/>
    <w:rsid w:val="00E3394F"/>
    <w:rsid w:val="00E35347"/>
    <w:rsid w:val="00E35B29"/>
    <w:rsid w:val="00E42BF9"/>
    <w:rsid w:val="00E42FF5"/>
    <w:rsid w:val="00E430C3"/>
    <w:rsid w:val="00E43B80"/>
    <w:rsid w:val="00E44A79"/>
    <w:rsid w:val="00E51032"/>
    <w:rsid w:val="00E51AA9"/>
    <w:rsid w:val="00E5333B"/>
    <w:rsid w:val="00E53D1F"/>
    <w:rsid w:val="00E563A0"/>
    <w:rsid w:val="00E5718B"/>
    <w:rsid w:val="00E57D7F"/>
    <w:rsid w:val="00E64C0C"/>
    <w:rsid w:val="00E64C6B"/>
    <w:rsid w:val="00E654AA"/>
    <w:rsid w:val="00E67A06"/>
    <w:rsid w:val="00E743EF"/>
    <w:rsid w:val="00E74703"/>
    <w:rsid w:val="00E74E34"/>
    <w:rsid w:val="00E76342"/>
    <w:rsid w:val="00E7661E"/>
    <w:rsid w:val="00E76EBB"/>
    <w:rsid w:val="00E804C6"/>
    <w:rsid w:val="00E80B3B"/>
    <w:rsid w:val="00E810F4"/>
    <w:rsid w:val="00E815A6"/>
    <w:rsid w:val="00E848FA"/>
    <w:rsid w:val="00E86B4F"/>
    <w:rsid w:val="00E900A3"/>
    <w:rsid w:val="00E903E2"/>
    <w:rsid w:val="00E90B5C"/>
    <w:rsid w:val="00E916DD"/>
    <w:rsid w:val="00E91D3C"/>
    <w:rsid w:val="00E92590"/>
    <w:rsid w:val="00E926AC"/>
    <w:rsid w:val="00E946A7"/>
    <w:rsid w:val="00E95554"/>
    <w:rsid w:val="00E95CAA"/>
    <w:rsid w:val="00E95E46"/>
    <w:rsid w:val="00E96AD3"/>
    <w:rsid w:val="00EA019E"/>
    <w:rsid w:val="00EA5825"/>
    <w:rsid w:val="00EA589B"/>
    <w:rsid w:val="00EA7DB6"/>
    <w:rsid w:val="00EB0F57"/>
    <w:rsid w:val="00EB0FEC"/>
    <w:rsid w:val="00EB130D"/>
    <w:rsid w:val="00EB21EC"/>
    <w:rsid w:val="00EB2582"/>
    <w:rsid w:val="00EB262D"/>
    <w:rsid w:val="00EB26BE"/>
    <w:rsid w:val="00EB44C0"/>
    <w:rsid w:val="00EB5407"/>
    <w:rsid w:val="00EB6A07"/>
    <w:rsid w:val="00EB713F"/>
    <w:rsid w:val="00EC05D9"/>
    <w:rsid w:val="00EC068D"/>
    <w:rsid w:val="00EC58C5"/>
    <w:rsid w:val="00ED24B6"/>
    <w:rsid w:val="00ED5F2E"/>
    <w:rsid w:val="00EE0702"/>
    <w:rsid w:val="00EE1DB4"/>
    <w:rsid w:val="00EE1F7A"/>
    <w:rsid w:val="00EE35AE"/>
    <w:rsid w:val="00EE3EF3"/>
    <w:rsid w:val="00EE460F"/>
    <w:rsid w:val="00EE604F"/>
    <w:rsid w:val="00EE6B7F"/>
    <w:rsid w:val="00EF00E5"/>
    <w:rsid w:val="00EF1AB8"/>
    <w:rsid w:val="00EF2919"/>
    <w:rsid w:val="00EF3D0A"/>
    <w:rsid w:val="00EF423F"/>
    <w:rsid w:val="00EF531D"/>
    <w:rsid w:val="00EF569B"/>
    <w:rsid w:val="00EF5750"/>
    <w:rsid w:val="00EF5DDF"/>
    <w:rsid w:val="00F00FD3"/>
    <w:rsid w:val="00F021C6"/>
    <w:rsid w:val="00F0484B"/>
    <w:rsid w:val="00F04D93"/>
    <w:rsid w:val="00F04E1E"/>
    <w:rsid w:val="00F05DCA"/>
    <w:rsid w:val="00F0618B"/>
    <w:rsid w:val="00F116E1"/>
    <w:rsid w:val="00F11897"/>
    <w:rsid w:val="00F11C0D"/>
    <w:rsid w:val="00F12D78"/>
    <w:rsid w:val="00F1378D"/>
    <w:rsid w:val="00F14B06"/>
    <w:rsid w:val="00F17AD4"/>
    <w:rsid w:val="00F20CB6"/>
    <w:rsid w:val="00F2132C"/>
    <w:rsid w:val="00F22835"/>
    <w:rsid w:val="00F23C8E"/>
    <w:rsid w:val="00F23D16"/>
    <w:rsid w:val="00F24798"/>
    <w:rsid w:val="00F30330"/>
    <w:rsid w:val="00F30F8C"/>
    <w:rsid w:val="00F32BAA"/>
    <w:rsid w:val="00F335D8"/>
    <w:rsid w:val="00F3475F"/>
    <w:rsid w:val="00F36E58"/>
    <w:rsid w:val="00F41203"/>
    <w:rsid w:val="00F433AA"/>
    <w:rsid w:val="00F43837"/>
    <w:rsid w:val="00F4398C"/>
    <w:rsid w:val="00F50209"/>
    <w:rsid w:val="00F537A6"/>
    <w:rsid w:val="00F53890"/>
    <w:rsid w:val="00F6140E"/>
    <w:rsid w:val="00F67490"/>
    <w:rsid w:val="00F67C1A"/>
    <w:rsid w:val="00F709F7"/>
    <w:rsid w:val="00F73649"/>
    <w:rsid w:val="00F74A91"/>
    <w:rsid w:val="00F7593F"/>
    <w:rsid w:val="00F763FA"/>
    <w:rsid w:val="00F81AC0"/>
    <w:rsid w:val="00F824BB"/>
    <w:rsid w:val="00F83043"/>
    <w:rsid w:val="00F84360"/>
    <w:rsid w:val="00F859BE"/>
    <w:rsid w:val="00F85C12"/>
    <w:rsid w:val="00F86134"/>
    <w:rsid w:val="00F905C8"/>
    <w:rsid w:val="00F906D7"/>
    <w:rsid w:val="00F919A5"/>
    <w:rsid w:val="00F9382D"/>
    <w:rsid w:val="00F975F8"/>
    <w:rsid w:val="00FA1037"/>
    <w:rsid w:val="00FA3144"/>
    <w:rsid w:val="00FA3340"/>
    <w:rsid w:val="00FA47CD"/>
    <w:rsid w:val="00FA62AA"/>
    <w:rsid w:val="00FA650C"/>
    <w:rsid w:val="00FB0B52"/>
    <w:rsid w:val="00FB1791"/>
    <w:rsid w:val="00FB3703"/>
    <w:rsid w:val="00FB37D5"/>
    <w:rsid w:val="00FB4A9E"/>
    <w:rsid w:val="00FB7DA0"/>
    <w:rsid w:val="00FC02CA"/>
    <w:rsid w:val="00FC0706"/>
    <w:rsid w:val="00FC0E66"/>
    <w:rsid w:val="00FC1C4E"/>
    <w:rsid w:val="00FC5BA9"/>
    <w:rsid w:val="00FC71EC"/>
    <w:rsid w:val="00FC7766"/>
    <w:rsid w:val="00FD11C9"/>
    <w:rsid w:val="00FD1A0F"/>
    <w:rsid w:val="00FD3951"/>
    <w:rsid w:val="00FD40D5"/>
    <w:rsid w:val="00FD43B3"/>
    <w:rsid w:val="00FD49B4"/>
    <w:rsid w:val="00FD5313"/>
    <w:rsid w:val="00FD57DE"/>
    <w:rsid w:val="00FD6623"/>
    <w:rsid w:val="00FE1097"/>
    <w:rsid w:val="00FE2E5F"/>
    <w:rsid w:val="00FE3806"/>
    <w:rsid w:val="00FF0254"/>
    <w:rsid w:val="00FF042D"/>
    <w:rsid w:val="00FF0F62"/>
    <w:rsid w:val="00FF1250"/>
    <w:rsid w:val="00FF24A4"/>
    <w:rsid w:val="00FF6CED"/>
    <w:rsid w:val="00FF78B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4287" fillcolor="white">
      <v:fill color="white"/>
      <v:stroke weight="1.5pt"/>
      <v:textbox inset="0,0,0,0"/>
    </o:shapedefaults>
    <o:shapelayout v:ext="edit">
      <o:idmap v:ext="edit" data="1,3,4"/>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6561"/>
    <w:rPr>
      <w:sz w:val="24"/>
      <w:szCs w:val="24"/>
      <w:lang w:val="en-US" w:eastAsia="en-US"/>
    </w:rPr>
  </w:style>
  <w:style w:type="paragraph" w:styleId="Heading1">
    <w:name w:val="heading 1"/>
    <w:basedOn w:val="Normal"/>
    <w:next w:val="Normal"/>
    <w:autoRedefine/>
    <w:qFormat/>
    <w:rsid w:val="007F1CD6"/>
    <w:pPr>
      <w:keepNext/>
      <w:spacing w:before="240" w:after="60"/>
      <w:outlineLvl w:val="0"/>
    </w:pPr>
    <w:rPr>
      <w:b/>
      <w:color w:val="FF0000"/>
      <w:sz w:val="44"/>
      <w:szCs w:val="44"/>
    </w:rPr>
  </w:style>
  <w:style w:type="paragraph" w:styleId="Heading2">
    <w:name w:val="heading 2"/>
    <w:basedOn w:val="Normal"/>
    <w:next w:val="Normal"/>
    <w:autoRedefine/>
    <w:qFormat/>
    <w:rsid w:val="00E90B5C"/>
    <w:pPr>
      <w:keepNext/>
      <w:numPr>
        <w:ilvl w:val="1"/>
        <w:numId w:val="1"/>
      </w:numPr>
      <w:spacing w:before="240" w:after="60"/>
      <w:outlineLvl w:val="1"/>
    </w:pPr>
    <w:rPr>
      <w:b/>
      <w:i/>
      <w:iCs/>
      <w:sz w:val="26"/>
      <w:szCs w:val="32"/>
    </w:rPr>
  </w:style>
  <w:style w:type="paragraph" w:styleId="Heading4">
    <w:name w:val="heading 4"/>
    <w:basedOn w:val="Normal"/>
    <w:next w:val="Normal"/>
    <w:qFormat/>
    <w:rsid w:val="00FA62AA"/>
    <w:pPr>
      <w:keepNext/>
      <w:outlineLvl w:val="3"/>
    </w:pPr>
    <w:rPr>
      <w:b/>
      <w:bCs/>
    </w:rPr>
  </w:style>
  <w:style w:type="paragraph" w:styleId="Heading8">
    <w:name w:val="heading 8"/>
    <w:basedOn w:val="Normal"/>
    <w:next w:val="Normal"/>
    <w:qFormat/>
    <w:rsid w:val="00FA62AA"/>
    <w:pPr>
      <w:keepNext/>
      <w:jc w:val="both"/>
      <w:outlineLvl w:val="7"/>
    </w:pPr>
    <w:rPr>
      <w:b/>
      <w:bCs/>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abc">
    <w:name w:val="abc"/>
    <w:basedOn w:val="Normal"/>
    <w:autoRedefine/>
    <w:rsid w:val="000E7F14"/>
    <w:pPr>
      <w:overflowPunct w:val="0"/>
      <w:adjustRightInd w:val="0"/>
      <w:spacing w:before="120" w:after="120"/>
    </w:pPr>
    <w:rPr>
      <w:rFonts w:ascii="Verdana" w:hAnsi="Verdana"/>
      <w:b/>
      <w:sz w:val="28"/>
      <w:szCs w:val="28"/>
      <w:u w:val="single"/>
    </w:rPr>
  </w:style>
  <w:style w:type="paragraph" w:customStyle="1" w:styleId="Sess">
    <w:name w:val="Sess"/>
    <w:basedOn w:val="Normal"/>
    <w:rsid w:val="008C387C"/>
    <w:pPr>
      <w:jc w:val="right"/>
    </w:pPr>
    <w:rPr>
      <w:rFonts w:ascii="Verdana" w:hAnsi="Verdana"/>
      <w:b/>
    </w:rPr>
  </w:style>
  <w:style w:type="paragraph" w:styleId="Title">
    <w:name w:val="Title"/>
    <w:basedOn w:val="Normal"/>
    <w:qFormat/>
    <w:rsid w:val="008C387C"/>
    <w:pPr>
      <w:spacing w:before="240" w:after="60"/>
      <w:jc w:val="center"/>
      <w:outlineLvl w:val="0"/>
    </w:pPr>
    <w:rPr>
      <w:rFonts w:ascii="Verdana" w:hAnsi="Verdana" w:cs="Arial"/>
      <w:b/>
      <w:bCs/>
      <w:caps/>
      <w:kern w:val="28"/>
      <w:sz w:val="36"/>
      <w:szCs w:val="32"/>
    </w:rPr>
  </w:style>
  <w:style w:type="paragraph" w:styleId="NormalWeb">
    <w:name w:val="Normal (Web)"/>
    <w:basedOn w:val="Normal"/>
    <w:rsid w:val="00FA62AA"/>
    <w:pPr>
      <w:spacing w:before="100" w:beforeAutospacing="1" w:after="100" w:afterAutospacing="1"/>
    </w:pPr>
    <w:rPr>
      <w:rFonts w:ascii="Arial Unicode MS" w:eastAsia="Arial Unicode MS" w:hAnsi="Arial Unicode MS" w:cs="Arial Unicode MS"/>
      <w:color w:val="000000"/>
    </w:rPr>
  </w:style>
  <w:style w:type="paragraph" w:styleId="Footer">
    <w:name w:val="footer"/>
    <w:basedOn w:val="Normal"/>
    <w:link w:val="FooterChar"/>
    <w:uiPriority w:val="99"/>
    <w:rsid w:val="00FA62AA"/>
    <w:pPr>
      <w:tabs>
        <w:tab w:val="center" w:pos="4320"/>
        <w:tab w:val="right" w:pos="8640"/>
      </w:tabs>
    </w:pPr>
    <w:rPr>
      <w:bCs/>
      <w:sz w:val="22"/>
    </w:rPr>
  </w:style>
  <w:style w:type="paragraph" w:styleId="Caption">
    <w:name w:val="caption"/>
    <w:basedOn w:val="Normal"/>
    <w:next w:val="Normal"/>
    <w:qFormat/>
    <w:rsid w:val="00FA62AA"/>
    <w:pPr>
      <w:jc w:val="center"/>
    </w:pPr>
    <w:rPr>
      <w:b/>
      <w:bCs/>
      <w:sz w:val="22"/>
      <w:szCs w:val="20"/>
    </w:rPr>
  </w:style>
  <w:style w:type="paragraph" w:styleId="Header">
    <w:name w:val="header"/>
    <w:basedOn w:val="Normal"/>
    <w:rsid w:val="00FA62AA"/>
    <w:pPr>
      <w:tabs>
        <w:tab w:val="center" w:pos="4320"/>
        <w:tab w:val="right" w:pos="8640"/>
      </w:tabs>
    </w:pPr>
    <w:rPr>
      <w:sz w:val="20"/>
      <w:szCs w:val="20"/>
    </w:rPr>
  </w:style>
  <w:style w:type="character" w:styleId="PageNumber">
    <w:name w:val="page number"/>
    <w:basedOn w:val="DefaultParagraphFont"/>
    <w:rsid w:val="00A000A2"/>
  </w:style>
  <w:style w:type="table" w:styleId="TableGrid">
    <w:name w:val="Table Grid"/>
    <w:basedOn w:val="TableNormal"/>
    <w:uiPriority w:val="59"/>
    <w:rsid w:val="00633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F3475F"/>
    <w:rPr>
      <w:color w:val="0000FF"/>
      <w:u w:val="single"/>
    </w:rPr>
  </w:style>
  <w:style w:type="character" w:styleId="FollowedHyperlink">
    <w:name w:val="FollowedHyperlink"/>
    <w:rsid w:val="00F3475F"/>
    <w:rPr>
      <w:color w:val="800080"/>
      <w:u w:val="single"/>
    </w:rPr>
  </w:style>
  <w:style w:type="character" w:customStyle="1" w:styleId="FontStyle51">
    <w:name w:val="Font Style51"/>
    <w:rsid w:val="00EE1F7A"/>
    <w:rPr>
      <w:rFonts w:ascii="Times New Roman" w:hAnsi="Times New Roman" w:cs="Times New Roman"/>
      <w:sz w:val="30"/>
      <w:szCs w:val="30"/>
    </w:rPr>
  </w:style>
  <w:style w:type="character" w:customStyle="1" w:styleId="FooterChar">
    <w:name w:val="Footer Char"/>
    <w:link w:val="Footer"/>
    <w:uiPriority w:val="99"/>
    <w:rsid w:val="00B858AE"/>
    <w:rPr>
      <w:bCs/>
      <w:sz w:val="22"/>
      <w:szCs w:val="24"/>
      <w:lang w:val="en-US" w:eastAsia="en-US"/>
    </w:rPr>
  </w:style>
  <w:style w:type="character" w:customStyle="1" w:styleId="shorttext">
    <w:name w:val="short_text"/>
    <w:basedOn w:val="DefaultParagraphFont"/>
    <w:rsid w:val="00667250"/>
  </w:style>
  <w:style w:type="character" w:customStyle="1" w:styleId="apple-style-span">
    <w:name w:val="apple-style-span"/>
    <w:basedOn w:val="DefaultParagraphFont"/>
    <w:rsid w:val="00667250"/>
  </w:style>
  <w:style w:type="paragraph" w:styleId="TOCHeading">
    <w:name w:val="TOC Heading"/>
    <w:basedOn w:val="Heading1"/>
    <w:next w:val="Normal"/>
    <w:uiPriority w:val="39"/>
    <w:qFormat/>
    <w:rsid w:val="009C04E7"/>
    <w:pPr>
      <w:keepLines/>
      <w:spacing w:before="480" w:after="0" w:line="276" w:lineRule="auto"/>
      <w:outlineLvl w:val="9"/>
    </w:pPr>
    <w:rPr>
      <w:rFonts w:ascii="Cambria" w:hAnsi="Cambria"/>
      <w:bCs/>
      <w:color w:val="365F91"/>
      <w:sz w:val="28"/>
      <w:szCs w:val="28"/>
    </w:rPr>
  </w:style>
  <w:style w:type="paragraph" w:styleId="TOC2">
    <w:name w:val="toc 2"/>
    <w:basedOn w:val="Normal"/>
    <w:next w:val="Normal"/>
    <w:autoRedefine/>
    <w:uiPriority w:val="39"/>
    <w:unhideWhenUsed/>
    <w:qFormat/>
    <w:rsid w:val="000378D9"/>
    <w:pPr>
      <w:spacing w:after="100" w:line="276" w:lineRule="auto"/>
      <w:ind w:left="216"/>
    </w:pPr>
    <w:rPr>
      <w:rFonts w:ascii="Calibri" w:hAnsi="Calibri"/>
      <w:b/>
      <w:sz w:val="22"/>
      <w:szCs w:val="22"/>
    </w:rPr>
  </w:style>
  <w:style w:type="paragraph" w:styleId="TOC1">
    <w:name w:val="toc 1"/>
    <w:basedOn w:val="Normal"/>
    <w:next w:val="Normal"/>
    <w:autoRedefine/>
    <w:uiPriority w:val="39"/>
    <w:unhideWhenUsed/>
    <w:qFormat/>
    <w:rsid w:val="000378D9"/>
    <w:pPr>
      <w:spacing w:after="100" w:line="276" w:lineRule="auto"/>
    </w:pPr>
    <w:rPr>
      <w:rFonts w:ascii="Calibri" w:hAnsi="Calibri"/>
      <w:b/>
      <w:sz w:val="22"/>
      <w:szCs w:val="22"/>
    </w:rPr>
  </w:style>
  <w:style w:type="paragraph" w:styleId="TOC3">
    <w:name w:val="toc 3"/>
    <w:basedOn w:val="Normal"/>
    <w:next w:val="Normal"/>
    <w:autoRedefine/>
    <w:uiPriority w:val="39"/>
    <w:unhideWhenUsed/>
    <w:qFormat/>
    <w:rsid w:val="009C04E7"/>
    <w:pPr>
      <w:spacing w:after="100" w:line="276" w:lineRule="auto"/>
      <w:ind w:left="440"/>
    </w:pPr>
    <w:rPr>
      <w:rFonts w:ascii="Calibri" w:hAnsi="Calibri"/>
      <w:sz w:val="22"/>
      <w:szCs w:val="22"/>
    </w:rPr>
  </w:style>
  <w:style w:type="paragraph" w:styleId="BalloonText">
    <w:name w:val="Balloon Text"/>
    <w:basedOn w:val="Normal"/>
    <w:link w:val="BalloonTextChar"/>
    <w:rsid w:val="009C04E7"/>
    <w:rPr>
      <w:rFonts w:ascii="Tahoma" w:hAnsi="Tahoma" w:cs="Tahoma"/>
      <w:sz w:val="16"/>
      <w:szCs w:val="16"/>
    </w:rPr>
  </w:style>
  <w:style w:type="character" w:customStyle="1" w:styleId="BalloonTextChar">
    <w:name w:val="Balloon Text Char"/>
    <w:link w:val="BalloonText"/>
    <w:rsid w:val="009C04E7"/>
    <w:rPr>
      <w:rFonts w:ascii="Tahoma" w:hAnsi="Tahoma" w:cs="Tahoma"/>
      <w:sz w:val="16"/>
      <w:szCs w:val="16"/>
    </w:rPr>
  </w:style>
  <w:style w:type="paragraph" w:styleId="BodyText">
    <w:name w:val="Body Text"/>
    <w:basedOn w:val="Normal"/>
    <w:link w:val="BodyTextChar"/>
    <w:rsid w:val="0087235C"/>
    <w:pPr>
      <w:spacing w:line="360" w:lineRule="auto"/>
      <w:jc w:val="both"/>
    </w:pPr>
    <w:rPr>
      <w:rFonts w:ascii="Arial" w:hAnsi="Arial"/>
      <w:sz w:val="26"/>
    </w:rPr>
  </w:style>
  <w:style w:type="character" w:customStyle="1" w:styleId="BodyTextChar">
    <w:name w:val="Body Text Char"/>
    <w:link w:val="BodyText"/>
    <w:rsid w:val="0087235C"/>
    <w:rPr>
      <w:rFonts w:ascii="Arial" w:hAnsi="Arial"/>
      <w:sz w:val="26"/>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6561"/>
    <w:rPr>
      <w:sz w:val="24"/>
      <w:szCs w:val="24"/>
      <w:lang w:val="en-US" w:eastAsia="en-US"/>
    </w:rPr>
  </w:style>
  <w:style w:type="paragraph" w:styleId="Heading1">
    <w:name w:val="heading 1"/>
    <w:basedOn w:val="Normal"/>
    <w:next w:val="Normal"/>
    <w:autoRedefine/>
    <w:qFormat/>
    <w:rsid w:val="007F1CD6"/>
    <w:pPr>
      <w:keepNext/>
      <w:spacing w:before="240" w:after="60"/>
      <w:outlineLvl w:val="0"/>
    </w:pPr>
    <w:rPr>
      <w:b/>
      <w:color w:val="FF0000"/>
      <w:sz w:val="44"/>
      <w:szCs w:val="44"/>
    </w:rPr>
  </w:style>
  <w:style w:type="paragraph" w:styleId="Heading2">
    <w:name w:val="heading 2"/>
    <w:basedOn w:val="Normal"/>
    <w:next w:val="Normal"/>
    <w:autoRedefine/>
    <w:qFormat/>
    <w:rsid w:val="00E90B5C"/>
    <w:pPr>
      <w:keepNext/>
      <w:numPr>
        <w:ilvl w:val="1"/>
        <w:numId w:val="1"/>
      </w:numPr>
      <w:spacing w:before="240" w:after="60"/>
      <w:outlineLvl w:val="1"/>
    </w:pPr>
    <w:rPr>
      <w:b/>
      <w:i/>
      <w:iCs/>
      <w:sz w:val="26"/>
      <w:szCs w:val="32"/>
    </w:rPr>
  </w:style>
  <w:style w:type="paragraph" w:styleId="Heading4">
    <w:name w:val="heading 4"/>
    <w:basedOn w:val="Normal"/>
    <w:next w:val="Normal"/>
    <w:qFormat/>
    <w:rsid w:val="00FA62AA"/>
    <w:pPr>
      <w:keepNext/>
      <w:outlineLvl w:val="3"/>
    </w:pPr>
    <w:rPr>
      <w:b/>
      <w:bCs/>
    </w:rPr>
  </w:style>
  <w:style w:type="paragraph" w:styleId="Heading8">
    <w:name w:val="heading 8"/>
    <w:basedOn w:val="Normal"/>
    <w:next w:val="Normal"/>
    <w:qFormat/>
    <w:rsid w:val="00FA62AA"/>
    <w:pPr>
      <w:keepNext/>
      <w:jc w:val="both"/>
      <w:outlineLvl w:val="7"/>
    </w:pPr>
    <w:rPr>
      <w:b/>
      <w:bCs/>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abc">
    <w:name w:val="abc"/>
    <w:basedOn w:val="Normal"/>
    <w:autoRedefine/>
    <w:rsid w:val="000E7F14"/>
    <w:pPr>
      <w:overflowPunct w:val="0"/>
      <w:adjustRightInd w:val="0"/>
      <w:spacing w:before="120" w:after="120"/>
    </w:pPr>
    <w:rPr>
      <w:rFonts w:ascii="Verdana" w:hAnsi="Verdana"/>
      <w:b/>
      <w:sz w:val="28"/>
      <w:szCs w:val="28"/>
      <w:u w:val="single"/>
    </w:rPr>
  </w:style>
  <w:style w:type="paragraph" w:customStyle="1" w:styleId="Sess">
    <w:name w:val="Sess"/>
    <w:basedOn w:val="Normal"/>
    <w:rsid w:val="008C387C"/>
    <w:pPr>
      <w:jc w:val="right"/>
    </w:pPr>
    <w:rPr>
      <w:rFonts w:ascii="Verdana" w:hAnsi="Verdana"/>
      <w:b/>
    </w:rPr>
  </w:style>
  <w:style w:type="paragraph" w:styleId="Title">
    <w:name w:val="Title"/>
    <w:basedOn w:val="Normal"/>
    <w:qFormat/>
    <w:rsid w:val="008C387C"/>
    <w:pPr>
      <w:spacing w:before="240" w:after="60"/>
      <w:jc w:val="center"/>
      <w:outlineLvl w:val="0"/>
    </w:pPr>
    <w:rPr>
      <w:rFonts w:ascii="Verdana" w:hAnsi="Verdana" w:cs="Arial"/>
      <w:b/>
      <w:bCs/>
      <w:caps/>
      <w:kern w:val="28"/>
      <w:sz w:val="36"/>
      <w:szCs w:val="32"/>
    </w:rPr>
  </w:style>
  <w:style w:type="paragraph" w:styleId="NormalWeb">
    <w:name w:val="Normal (Web)"/>
    <w:basedOn w:val="Normal"/>
    <w:rsid w:val="00FA62AA"/>
    <w:pPr>
      <w:spacing w:before="100" w:beforeAutospacing="1" w:after="100" w:afterAutospacing="1"/>
    </w:pPr>
    <w:rPr>
      <w:rFonts w:ascii="Arial Unicode MS" w:eastAsia="Arial Unicode MS" w:hAnsi="Arial Unicode MS" w:cs="Arial Unicode MS"/>
      <w:color w:val="000000"/>
    </w:rPr>
  </w:style>
  <w:style w:type="paragraph" w:styleId="Footer">
    <w:name w:val="footer"/>
    <w:basedOn w:val="Normal"/>
    <w:link w:val="FooterChar"/>
    <w:uiPriority w:val="99"/>
    <w:rsid w:val="00FA62AA"/>
    <w:pPr>
      <w:tabs>
        <w:tab w:val="center" w:pos="4320"/>
        <w:tab w:val="right" w:pos="8640"/>
      </w:tabs>
    </w:pPr>
    <w:rPr>
      <w:bCs/>
      <w:sz w:val="22"/>
    </w:rPr>
  </w:style>
  <w:style w:type="paragraph" w:styleId="Caption">
    <w:name w:val="caption"/>
    <w:basedOn w:val="Normal"/>
    <w:next w:val="Normal"/>
    <w:qFormat/>
    <w:rsid w:val="00FA62AA"/>
    <w:pPr>
      <w:jc w:val="center"/>
    </w:pPr>
    <w:rPr>
      <w:b/>
      <w:bCs/>
      <w:sz w:val="22"/>
      <w:szCs w:val="20"/>
    </w:rPr>
  </w:style>
  <w:style w:type="paragraph" w:styleId="Header">
    <w:name w:val="header"/>
    <w:basedOn w:val="Normal"/>
    <w:rsid w:val="00FA62AA"/>
    <w:pPr>
      <w:tabs>
        <w:tab w:val="center" w:pos="4320"/>
        <w:tab w:val="right" w:pos="8640"/>
      </w:tabs>
    </w:pPr>
    <w:rPr>
      <w:sz w:val="20"/>
      <w:szCs w:val="20"/>
    </w:rPr>
  </w:style>
  <w:style w:type="character" w:styleId="PageNumber">
    <w:name w:val="page number"/>
    <w:basedOn w:val="DefaultParagraphFont"/>
    <w:rsid w:val="00A000A2"/>
  </w:style>
  <w:style w:type="table" w:styleId="TableGrid">
    <w:name w:val="Table Grid"/>
    <w:basedOn w:val="TableNormal"/>
    <w:uiPriority w:val="59"/>
    <w:rsid w:val="00633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F3475F"/>
    <w:rPr>
      <w:color w:val="0000FF"/>
      <w:u w:val="single"/>
    </w:rPr>
  </w:style>
  <w:style w:type="character" w:styleId="FollowedHyperlink">
    <w:name w:val="FollowedHyperlink"/>
    <w:rsid w:val="00F3475F"/>
    <w:rPr>
      <w:color w:val="800080"/>
      <w:u w:val="single"/>
    </w:rPr>
  </w:style>
  <w:style w:type="character" w:customStyle="1" w:styleId="FontStyle51">
    <w:name w:val="Font Style51"/>
    <w:rsid w:val="00EE1F7A"/>
    <w:rPr>
      <w:rFonts w:ascii="Times New Roman" w:hAnsi="Times New Roman" w:cs="Times New Roman"/>
      <w:sz w:val="30"/>
      <w:szCs w:val="30"/>
    </w:rPr>
  </w:style>
  <w:style w:type="character" w:customStyle="1" w:styleId="FooterChar">
    <w:name w:val="Footer Char"/>
    <w:link w:val="Footer"/>
    <w:uiPriority w:val="99"/>
    <w:rsid w:val="00B858AE"/>
    <w:rPr>
      <w:bCs/>
      <w:sz w:val="22"/>
      <w:szCs w:val="24"/>
      <w:lang w:val="en-US" w:eastAsia="en-US"/>
    </w:rPr>
  </w:style>
  <w:style w:type="character" w:customStyle="1" w:styleId="shorttext">
    <w:name w:val="short_text"/>
    <w:basedOn w:val="DefaultParagraphFont"/>
    <w:rsid w:val="00667250"/>
  </w:style>
  <w:style w:type="character" w:customStyle="1" w:styleId="apple-style-span">
    <w:name w:val="apple-style-span"/>
    <w:basedOn w:val="DefaultParagraphFont"/>
    <w:rsid w:val="00667250"/>
  </w:style>
  <w:style w:type="paragraph" w:styleId="TOCHeading">
    <w:name w:val="TOC Heading"/>
    <w:basedOn w:val="Heading1"/>
    <w:next w:val="Normal"/>
    <w:uiPriority w:val="39"/>
    <w:qFormat/>
    <w:rsid w:val="009C04E7"/>
    <w:pPr>
      <w:keepLines/>
      <w:spacing w:before="480" w:after="0" w:line="276" w:lineRule="auto"/>
      <w:outlineLvl w:val="9"/>
    </w:pPr>
    <w:rPr>
      <w:rFonts w:ascii="Cambria" w:hAnsi="Cambria"/>
      <w:bCs/>
      <w:color w:val="365F91"/>
      <w:sz w:val="28"/>
      <w:szCs w:val="28"/>
    </w:rPr>
  </w:style>
  <w:style w:type="paragraph" w:styleId="TOC2">
    <w:name w:val="toc 2"/>
    <w:basedOn w:val="Normal"/>
    <w:next w:val="Normal"/>
    <w:autoRedefine/>
    <w:uiPriority w:val="39"/>
    <w:unhideWhenUsed/>
    <w:qFormat/>
    <w:rsid w:val="000378D9"/>
    <w:pPr>
      <w:spacing w:after="100" w:line="276" w:lineRule="auto"/>
      <w:ind w:left="216"/>
    </w:pPr>
    <w:rPr>
      <w:rFonts w:ascii="Calibri" w:hAnsi="Calibri"/>
      <w:b/>
      <w:sz w:val="22"/>
      <w:szCs w:val="22"/>
    </w:rPr>
  </w:style>
  <w:style w:type="paragraph" w:styleId="TOC1">
    <w:name w:val="toc 1"/>
    <w:basedOn w:val="Normal"/>
    <w:next w:val="Normal"/>
    <w:autoRedefine/>
    <w:uiPriority w:val="39"/>
    <w:unhideWhenUsed/>
    <w:qFormat/>
    <w:rsid w:val="000378D9"/>
    <w:pPr>
      <w:spacing w:after="100" w:line="276" w:lineRule="auto"/>
    </w:pPr>
    <w:rPr>
      <w:rFonts w:ascii="Calibri" w:hAnsi="Calibri"/>
      <w:b/>
      <w:sz w:val="22"/>
      <w:szCs w:val="22"/>
    </w:rPr>
  </w:style>
  <w:style w:type="paragraph" w:styleId="TOC3">
    <w:name w:val="toc 3"/>
    <w:basedOn w:val="Normal"/>
    <w:next w:val="Normal"/>
    <w:autoRedefine/>
    <w:uiPriority w:val="39"/>
    <w:unhideWhenUsed/>
    <w:qFormat/>
    <w:rsid w:val="009C04E7"/>
    <w:pPr>
      <w:spacing w:after="100" w:line="276" w:lineRule="auto"/>
      <w:ind w:left="440"/>
    </w:pPr>
    <w:rPr>
      <w:rFonts w:ascii="Calibri" w:hAnsi="Calibri"/>
      <w:sz w:val="22"/>
      <w:szCs w:val="22"/>
    </w:rPr>
  </w:style>
  <w:style w:type="paragraph" w:styleId="BalloonText">
    <w:name w:val="Balloon Text"/>
    <w:basedOn w:val="Normal"/>
    <w:link w:val="BalloonTextChar"/>
    <w:rsid w:val="009C04E7"/>
    <w:rPr>
      <w:rFonts w:ascii="Tahoma" w:hAnsi="Tahoma" w:cs="Tahoma"/>
      <w:sz w:val="16"/>
      <w:szCs w:val="16"/>
    </w:rPr>
  </w:style>
  <w:style w:type="character" w:customStyle="1" w:styleId="BalloonTextChar">
    <w:name w:val="Balloon Text Char"/>
    <w:link w:val="BalloonText"/>
    <w:rsid w:val="009C04E7"/>
    <w:rPr>
      <w:rFonts w:ascii="Tahoma" w:hAnsi="Tahoma" w:cs="Tahoma"/>
      <w:sz w:val="16"/>
      <w:szCs w:val="16"/>
    </w:rPr>
  </w:style>
  <w:style w:type="paragraph" w:styleId="BodyText">
    <w:name w:val="Body Text"/>
    <w:basedOn w:val="Normal"/>
    <w:link w:val="BodyTextChar"/>
    <w:rsid w:val="0087235C"/>
    <w:pPr>
      <w:spacing w:line="360" w:lineRule="auto"/>
      <w:jc w:val="both"/>
    </w:pPr>
    <w:rPr>
      <w:rFonts w:ascii="Arial" w:hAnsi="Arial"/>
      <w:sz w:val="26"/>
    </w:rPr>
  </w:style>
  <w:style w:type="character" w:customStyle="1" w:styleId="BodyTextChar">
    <w:name w:val="Body Text Char"/>
    <w:link w:val="BodyText"/>
    <w:rsid w:val="0087235C"/>
    <w:rPr>
      <w:rFonts w:ascii="Arial" w:hAnsi="Arial"/>
      <w:sz w:val="26"/>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5908">
      <w:bodyDiv w:val="1"/>
      <w:marLeft w:val="0"/>
      <w:marRight w:val="0"/>
      <w:marTop w:val="0"/>
      <w:marBottom w:val="0"/>
      <w:divBdr>
        <w:top w:val="none" w:sz="0" w:space="0" w:color="auto"/>
        <w:left w:val="none" w:sz="0" w:space="0" w:color="auto"/>
        <w:bottom w:val="none" w:sz="0" w:space="0" w:color="auto"/>
        <w:right w:val="none" w:sz="0" w:space="0" w:color="auto"/>
      </w:divBdr>
    </w:div>
    <w:div w:id="918711656">
      <w:bodyDiv w:val="1"/>
      <w:marLeft w:val="0"/>
      <w:marRight w:val="0"/>
      <w:marTop w:val="0"/>
      <w:marBottom w:val="0"/>
      <w:divBdr>
        <w:top w:val="none" w:sz="0" w:space="0" w:color="auto"/>
        <w:left w:val="none" w:sz="0" w:space="0" w:color="auto"/>
        <w:bottom w:val="none" w:sz="0" w:space="0" w:color="auto"/>
        <w:right w:val="none" w:sz="0" w:space="0" w:color="auto"/>
      </w:divBdr>
    </w:div>
    <w:div w:id="1008564108">
      <w:bodyDiv w:val="1"/>
      <w:marLeft w:val="0"/>
      <w:marRight w:val="0"/>
      <w:marTop w:val="0"/>
      <w:marBottom w:val="0"/>
      <w:divBdr>
        <w:top w:val="none" w:sz="0" w:space="0" w:color="auto"/>
        <w:left w:val="none" w:sz="0" w:space="0" w:color="auto"/>
        <w:bottom w:val="none" w:sz="0" w:space="0" w:color="auto"/>
        <w:right w:val="none" w:sz="0" w:space="0" w:color="auto"/>
      </w:divBdr>
    </w:div>
    <w:div w:id="1550068035">
      <w:bodyDiv w:val="1"/>
      <w:marLeft w:val="0"/>
      <w:marRight w:val="0"/>
      <w:marTop w:val="0"/>
      <w:marBottom w:val="0"/>
      <w:divBdr>
        <w:top w:val="none" w:sz="0" w:space="0" w:color="auto"/>
        <w:left w:val="none" w:sz="0" w:space="0" w:color="auto"/>
        <w:bottom w:val="none" w:sz="0" w:space="0" w:color="auto"/>
        <w:right w:val="none" w:sz="0" w:space="0" w:color="auto"/>
      </w:divBdr>
    </w:div>
    <w:div w:id="1666274259">
      <w:bodyDiv w:val="1"/>
      <w:marLeft w:val="0"/>
      <w:marRight w:val="0"/>
      <w:marTop w:val="0"/>
      <w:marBottom w:val="0"/>
      <w:divBdr>
        <w:top w:val="none" w:sz="0" w:space="0" w:color="auto"/>
        <w:left w:val="none" w:sz="0" w:space="0" w:color="auto"/>
        <w:bottom w:val="none" w:sz="0" w:space="0" w:color="auto"/>
        <w:right w:val="none" w:sz="0" w:space="0" w:color="auto"/>
      </w:divBdr>
    </w:div>
    <w:div w:id="191242337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75.png"/><Relationship Id="rId21" Type="http://schemas.openxmlformats.org/officeDocument/2006/relationships/image" Target="media/image11.emf"/><Relationship Id="rId42" Type="http://schemas.openxmlformats.org/officeDocument/2006/relationships/oleObject" Target="embeddings/oleObject11.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24.bin"/><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0.png"/><Relationship Id="rId133" Type="http://schemas.openxmlformats.org/officeDocument/2006/relationships/image" Target="media/image91.jpeg"/><Relationship Id="rId138" Type="http://schemas.openxmlformats.org/officeDocument/2006/relationships/image" Target="media/image96.png"/><Relationship Id="rId154" Type="http://schemas.openxmlformats.org/officeDocument/2006/relationships/image" Target="media/image112.png"/><Relationship Id="rId16" Type="http://schemas.openxmlformats.org/officeDocument/2006/relationships/image" Target="media/image9.png"/><Relationship Id="rId107" Type="http://schemas.openxmlformats.org/officeDocument/2006/relationships/image" Target="media/image65.png"/><Relationship Id="rId11" Type="http://schemas.openxmlformats.org/officeDocument/2006/relationships/image" Target="media/image4.png"/><Relationship Id="rId32" Type="http://schemas.openxmlformats.org/officeDocument/2006/relationships/oleObject" Target="embeddings/oleObject6.bin"/><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40.emf"/><Relationship Id="rId102" Type="http://schemas.openxmlformats.org/officeDocument/2006/relationships/image" Target="media/image60.png"/><Relationship Id="rId123" Type="http://schemas.openxmlformats.org/officeDocument/2006/relationships/image" Target="media/image81.jpeg"/><Relationship Id="rId128" Type="http://schemas.openxmlformats.org/officeDocument/2006/relationships/image" Target="media/image86.jpeg"/><Relationship Id="rId144" Type="http://schemas.openxmlformats.org/officeDocument/2006/relationships/image" Target="media/image102.jpeg"/><Relationship Id="rId149" Type="http://schemas.openxmlformats.org/officeDocument/2006/relationships/image" Target="media/image107.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oleObject" Target="embeddings/oleObject32.bin"/><Relationship Id="rId22" Type="http://schemas.openxmlformats.org/officeDocument/2006/relationships/oleObject" Target="embeddings/oleObject1.bin"/><Relationship Id="rId27"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35.emf"/><Relationship Id="rId113" Type="http://schemas.openxmlformats.org/officeDocument/2006/relationships/image" Target="media/image71.png"/><Relationship Id="rId118" Type="http://schemas.openxmlformats.org/officeDocument/2006/relationships/image" Target="media/image76.png"/><Relationship Id="rId134" Type="http://schemas.openxmlformats.org/officeDocument/2006/relationships/image" Target="media/image92.jpeg"/><Relationship Id="rId139" Type="http://schemas.openxmlformats.org/officeDocument/2006/relationships/image" Target="media/image97.png"/><Relationship Id="rId80" Type="http://schemas.openxmlformats.org/officeDocument/2006/relationships/oleObject" Target="embeddings/oleObject30.bin"/><Relationship Id="rId85" Type="http://schemas.openxmlformats.org/officeDocument/2006/relationships/image" Target="media/image44.png"/><Relationship Id="rId150" Type="http://schemas.openxmlformats.org/officeDocument/2006/relationships/image" Target="media/image108.png"/><Relationship Id="rId155" Type="http://schemas.openxmlformats.org/officeDocument/2006/relationships/footer" Target="footer4.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oleObject" Target="embeddings/oleObject9.bin"/><Relationship Id="rId59" Type="http://schemas.openxmlformats.org/officeDocument/2006/relationships/image" Target="media/image30.emf"/><Relationship Id="rId103" Type="http://schemas.openxmlformats.org/officeDocument/2006/relationships/image" Target="media/image61.png"/><Relationship Id="rId108" Type="http://schemas.openxmlformats.org/officeDocument/2006/relationships/image" Target="media/image66.png"/><Relationship Id="rId124" Type="http://schemas.openxmlformats.org/officeDocument/2006/relationships/image" Target="media/image82.jpeg"/><Relationship Id="rId129" Type="http://schemas.openxmlformats.org/officeDocument/2006/relationships/image" Target="media/image87.jpeg"/><Relationship Id="rId20" Type="http://schemas.openxmlformats.org/officeDocument/2006/relationships/footer" Target="footer3.xml"/><Relationship Id="rId41" Type="http://schemas.openxmlformats.org/officeDocument/2006/relationships/image" Target="media/image21.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8.emf"/><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4.png"/><Relationship Id="rId111" Type="http://schemas.openxmlformats.org/officeDocument/2006/relationships/image" Target="media/image69.png"/><Relationship Id="rId132" Type="http://schemas.openxmlformats.org/officeDocument/2006/relationships/image" Target="media/image90.jpeg"/><Relationship Id="rId140" Type="http://schemas.openxmlformats.org/officeDocument/2006/relationships/image" Target="media/image98.jpeg"/><Relationship Id="rId145" Type="http://schemas.openxmlformats.org/officeDocument/2006/relationships/image" Target="media/image103.png"/><Relationship Id="rId153" Type="http://schemas.openxmlformats.org/officeDocument/2006/relationships/image" Target="media/image111.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5.emf"/><Relationship Id="rId57" Type="http://schemas.openxmlformats.org/officeDocument/2006/relationships/image" Target="media/image29.emf"/><Relationship Id="rId106" Type="http://schemas.openxmlformats.org/officeDocument/2006/relationships/image" Target="media/image64.png"/><Relationship Id="rId114" Type="http://schemas.openxmlformats.org/officeDocument/2006/relationships/image" Target="media/image72.png"/><Relationship Id="rId119" Type="http://schemas.openxmlformats.org/officeDocument/2006/relationships/image" Target="media/image77.png"/><Relationship Id="rId127" Type="http://schemas.openxmlformats.org/officeDocument/2006/relationships/image" Target="media/image85.jpeg"/><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oleObject" Target="embeddings/oleObject29.bin"/><Relationship Id="rId81" Type="http://schemas.openxmlformats.org/officeDocument/2006/relationships/image" Target="media/image41.emf"/><Relationship Id="rId86" Type="http://schemas.openxmlformats.org/officeDocument/2006/relationships/image" Target="media/image45.png"/><Relationship Id="rId94" Type="http://schemas.openxmlformats.org/officeDocument/2006/relationships/image" Target="media/image53.emf"/><Relationship Id="rId99" Type="http://schemas.openxmlformats.org/officeDocument/2006/relationships/image" Target="media/image57.png"/><Relationship Id="rId101" Type="http://schemas.openxmlformats.org/officeDocument/2006/relationships/image" Target="media/image59.png"/><Relationship Id="rId122" Type="http://schemas.openxmlformats.org/officeDocument/2006/relationships/image" Target="media/image80.jpeg"/><Relationship Id="rId130" Type="http://schemas.openxmlformats.org/officeDocument/2006/relationships/image" Target="media/image88.jpeg"/><Relationship Id="rId135" Type="http://schemas.openxmlformats.org/officeDocument/2006/relationships/image" Target="media/image93.jpeg"/><Relationship Id="rId143" Type="http://schemas.openxmlformats.org/officeDocument/2006/relationships/image" Target="media/image101.png"/><Relationship Id="rId148" Type="http://schemas.openxmlformats.org/officeDocument/2006/relationships/image" Target="media/image106.png"/><Relationship Id="rId151" Type="http://schemas.openxmlformats.org/officeDocument/2006/relationships/image" Target="media/image109.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20.emf"/><Relationship Id="rId109" Type="http://schemas.openxmlformats.org/officeDocument/2006/relationships/image" Target="media/image67.png"/><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8.emf"/><Relationship Id="rId76" Type="http://schemas.openxmlformats.org/officeDocument/2006/relationships/oleObject" Target="embeddings/oleObject28.bin"/><Relationship Id="rId97" Type="http://schemas.openxmlformats.org/officeDocument/2006/relationships/image" Target="media/image55.png"/><Relationship Id="rId104" Type="http://schemas.openxmlformats.org/officeDocument/2006/relationships/image" Target="media/image62.png"/><Relationship Id="rId120" Type="http://schemas.openxmlformats.org/officeDocument/2006/relationships/image" Target="media/image78.jpeg"/><Relationship Id="rId125" Type="http://schemas.openxmlformats.org/officeDocument/2006/relationships/image" Target="media/image83.jpeg"/><Relationship Id="rId141" Type="http://schemas.openxmlformats.org/officeDocument/2006/relationships/image" Target="media/image99.jpeg"/><Relationship Id="rId146" Type="http://schemas.openxmlformats.org/officeDocument/2006/relationships/image" Target="media/image104.jpeg"/><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image" Target="media/image51.png"/><Relationship Id="rId2" Type="http://schemas.openxmlformats.org/officeDocument/2006/relationships/styles" Target="styles.xml"/><Relationship Id="rId29" Type="http://schemas.openxmlformats.org/officeDocument/2006/relationships/image" Target="media/image15.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23.emf"/><Relationship Id="rId66" Type="http://schemas.openxmlformats.org/officeDocument/2006/relationships/oleObject" Target="embeddings/oleObject23.bin"/><Relationship Id="rId87" Type="http://schemas.openxmlformats.org/officeDocument/2006/relationships/image" Target="media/image46.png"/><Relationship Id="rId110" Type="http://schemas.openxmlformats.org/officeDocument/2006/relationships/image" Target="media/image68.png"/><Relationship Id="rId115" Type="http://schemas.openxmlformats.org/officeDocument/2006/relationships/image" Target="media/image73.png"/><Relationship Id="rId131" Type="http://schemas.openxmlformats.org/officeDocument/2006/relationships/image" Target="media/image89.jpeg"/><Relationship Id="rId136" Type="http://schemas.openxmlformats.org/officeDocument/2006/relationships/image" Target="media/image94.jpeg"/><Relationship Id="rId157"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oleObject" Target="embeddings/oleObject31.bin"/><Relationship Id="rId152" Type="http://schemas.openxmlformats.org/officeDocument/2006/relationships/image" Target="media/image110.png"/><Relationship Id="rId19" Type="http://schemas.openxmlformats.org/officeDocument/2006/relationships/footer" Target="footer2.xml"/><Relationship Id="rId14" Type="http://schemas.openxmlformats.org/officeDocument/2006/relationships/image" Target="media/image7.png"/><Relationship Id="rId30" Type="http://schemas.openxmlformats.org/officeDocument/2006/relationships/oleObject" Target="embeddings/oleObject5.bin"/><Relationship Id="rId35" Type="http://schemas.openxmlformats.org/officeDocument/2006/relationships/image" Target="media/image18.emf"/><Relationship Id="rId56" Type="http://schemas.openxmlformats.org/officeDocument/2006/relationships/oleObject" Target="embeddings/oleObject18.bin"/><Relationship Id="rId77" Type="http://schemas.openxmlformats.org/officeDocument/2006/relationships/image" Target="media/image39.emf"/><Relationship Id="rId100" Type="http://schemas.openxmlformats.org/officeDocument/2006/relationships/image" Target="media/image58.png"/><Relationship Id="rId105" Type="http://schemas.openxmlformats.org/officeDocument/2006/relationships/image" Target="media/image63.png"/><Relationship Id="rId126" Type="http://schemas.openxmlformats.org/officeDocument/2006/relationships/image" Target="media/image84.jpeg"/><Relationship Id="rId147" Type="http://schemas.openxmlformats.org/officeDocument/2006/relationships/image" Target="media/image105.png"/><Relationship Id="rId8" Type="http://schemas.openxmlformats.org/officeDocument/2006/relationships/image" Target="media/image1.png"/><Relationship Id="rId51" Type="http://schemas.openxmlformats.org/officeDocument/2006/relationships/image" Target="media/image26.emf"/><Relationship Id="rId72" Type="http://schemas.openxmlformats.org/officeDocument/2006/relationships/oleObject" Target="embeddings/oleObject26.bin"/><Relationship Id="rId93" Type="http://schemas.openxmlformats.org/officeDocument/2006/relationships/image" Target="media/image52.png"/><Relationship Id="rId98" Type="http://schemas.openxmlformats.org/officeDocument/2006/relationships/image" Target="media/image56.png"/><Relationship Id="rId121" Type="http://schemas.openxmlformats.org/officeDocument/2006/relationships/image" Target="media/image79.jpeg"/><Relationship Id="rId142" Type="http://schemas.openxmlformats.org/officeDocument/2006/relationships/image" Target="media/image100.png"/><Relationship Id="rId3" Type="http://schemas.microsoft.com/office/2007/relationships/stylesWithEffects" Target="stylesWithEffects.xml"/><Relationship Id="rId25" Type="http://schemas.openxmlformats.org/officeDocument/2006/relationships/image" Target="media/image13.emf"/><Relationship Id="rId46" Type="http://schemas.openxmlformats.org/officeDocument/2006/relationships/oleObject" Target="embeddings/oleObject13.bin"/><Relationship Id="rId67" Type="http://schemas.openxmlformats.org/officeDocument/2006/relationships/image" Target="media/image34.emf"/><Relationship Id="rId116" Type="http://schemas.openxmlformats.org/officeDocument/2006/relationships/image" Target="media/image74.png"/><Relationship Id="rId137" Type="http://schemas.openxmlformats.org/officeDocument/2006/relationships/image" Target="media/image9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0</Pages>
  <Words>5018</Words>
  <Characters>2860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4</vt:lpstr>
    </vt:vector>
  </TitlesOfParts>
  <Company>Home</Company>
  <LinksUpToDate>false</LinksUpToDate>
  <CharactersWithSpaces>33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dc:title>
  <dc:creator>TuanTN</dc:creator>
  <cp:lastModifiedBy>LeThanh</cp:lastModifiedBy>
  <cp:revision>2</cp:revision>
  <cp:lastPrinted>2009-07-31T07:07:00Z</cp:lastPrinted>
  <dcterms:created xsi:type="dcterms:W3CDTF">2012-04-15T10:57:00Z</dcterms:created>
  <dcterms:modified xsi:type="dcterms:W3CDTF">2012-04-15T10:57:00Z</dcterms:modified>
</cp:coreProperties>
</file>